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82"/>
  </p:notesMasterIdLst>
  <p:sldIdLst>
    <p:sldId id="256" r:id="rId2"/>
    <p:sldId id="387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302" r:id="rId15"/>
    <p:sldId id="380" r:id="rId16"/>
    <p:sldId id="382" r:id="rId17"/>
    <p:sldId id="303" r:id="rId18"/>
    <p:sldId id="304" r:id="rId19"/>
    <p:sldId id="306" r:id="rId20"/>
    <p:sldId id="305" r:id="rId21"/>
    <p:sldId id="317" r:id="rId22"/>
    <p:sldId id="318" r:id="rId23"/>
    <p:sldId id="366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65" r:id="rId38"/>
    <p:sldId id="324" r:id="rId39"/>
    <p:sldId id="325" r:id="rId40"/>
    <p:sldId id="326" r:id="rId41"/>
    <p:sldId id="327" r:id="rId42"/>
    <p:sldId id="328" r:id="rId43"/>
    <p:sldId id="329" r:id="rId44"/>
    <p:sldId id="364" r:id="rId45"/>
    <p:sldId id="381" r:id="rId46"/>
    <p:sldId id="330" r:id="rId47"/>
    <p:sldId id="331" r:id="rId48"/>
    <p:sldId id="332" r:id="rId49"/>
    <p:sldId id="333" r:id="rId50"/>
    <p:sldId id="334" r:id="rId51"/>
    <p:sldId id="335" r:id="rId52"/>
    <p:sldId id="336" r:id="rId53"/>
    <p:sldId id="337" r:id="rId54"/>
    <p:sldId id="338" r:id="rId55"/>
    <p:sldId id="339" r:id="rId56"/>
    <p:sldId id="340" r:id="rId57"/>
    <p:sldId id="341" r:id="rId58"/>
    <p:sldId id="342" r:id="rId59"/>
    <p:sldId id="343" r:id="rId60"/>
    <p:sldId id="344" r:id="rId61"/>
    <p:sldId id="345" r:id="rId62"/>
    <p:sldId id="346" r:id="rId63"/>
    <p:sldId id="347" r:id="rId64"/>
    <p:sldId id="348" r:id="rId65"/>
    <p:sldId id="349" r:id="rId66"/>
    <p:sldId id="350" r:id="rId67"/>
    <p:sldId id="351" r:id="rId68"/>
    <p:sldId id="352" r:id="rId69"/>
    <p:sldId id="353" r:id="rId70"/>
    <p:sldId id="354" r:id="rId71"/>
    <p:sldId id="355" r:id="rId72"/>
    <p:sldId id="356" r:id="rId73"/>
    <p:sldId id="357" r:id="rId74"/>
    <p:sldId id="383" r:id="rId75"/>
    <p:sldId id="359" r:id="rId76"/>
    <p:sldId id="360" r:id="rId77"/>
    <p:sldId id="361" r:id="rId78"/>
    <p:sldId id="384" r:id="rId79"/>
    <p:sldId id="386" r:id="rId80"/>
    <p:sldId id="385" r:id="rId81"/>
  </p:sldIdLst>
  <p:sldSz cx="12192000" cy="6858000"/>
  <p:notesSz cx="6985000" cy="92837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0">
          <p15:clr>
            <a:srgbClr val="A4A3A4"/>
          </p15:clr>
        </p15:guide>
      </p15:notesGuideLst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83" roundtripDataSignature="AMtx7mhOTl8B4sHXamRNeJQfwf9kk4WVE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D78AB4A-0F43-4100-92FD-1B2BA95CB193}">
  <a:tblStyle styleId="{1D78AB4A-0F43-4100-92FD-1B2BA95CB193}" styleName="Table_0">
    <a:wholeTbl>
      <a:tcTxStyle b="off" i="off">
        <a:font>
          <a:latin typeface=""/>
          <a:ea typeface=""/>
          <a:cs typeface="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6E6E6"/>
          </a:solidFill>
        </a:fill>
      </a:tcStyle>
    </a:wholeTbl>
    <a:band1H>
      <a:tcTxStyle/>
      <a:tcStyle>
        <a:tcBdr/>
        <a:fill>
          <a:solidFill>
            <a:srgbClr val="CACACA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ACACA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"/>
          <a:ea typeface=""/>
          <a:cs typeface=""/>
        </a:font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 i="off">
        <a:font>
          <a:latin typeface=""/>
          <a:ea typeface=""/>
          <a:cs typeface=""/>
        </a:font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 i="off">
        <a:font>
          <a:latin typeface=""/>
          <a:ea typeface=""/>
          <a:cs typeface="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4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"/>
          <a:ea typeface=""/>
          <a:cs typeface="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4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27" d="100"/>
          <a:sy n="127" d="100"/>
        </p:scale>
        <p:origin x="92" y="536"/>
      </p:cViewPr>
      <p:guideLst>
        <p:guide orient="horz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00" d="100"/>
          <a:sy n="100" d="100"/>
        </p:scale>
        <p:origin x="0" y="0"/>
      </p:cViewPr>
      <p:guideLst>
        <p:guide orient="horz" pos="2924"/>
        <p:guide pos="22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customschemas.google.com/relationships/presentationmetadata" Target="meta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7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780" units="in"/>
          <inkml:channel name="Y" type="integer" max="18630" units="in"/>
          <inkml:channel name="F" type="integer" max="255" units="dev"/>
        </inkml:traceFormat>
        <inkml:channelProperties>
          <inkml:channelProperty channel="X" name="resolution" value="3003.63647" units="1/in"/>
          <inkml:channelProperty channel="Y" name="resolution" value="3010.66577" units="1/in"/>
          <inkml:channelProperty channel="F" name="resolution" value="INF" units="1/dev"/>
        </inkml:channelProperties>
      </inkml:inkSource>
      <inkml:timestamp xml:id="ts0" timeString="2024-01-23T04:07:36.648"/>
    </inkml:context>
    <inkml:brush xml:id="br0">
      <inkml:brushProperty name="width" value="0.05292" units="cm"/>
      <inkml:brushProperty name="height" value="0.05292" units="cm"/>
      <inkml:brushProperty name="color" value="#008000"/>
      <inkml:brushProperty name="fitToCurve" value="1"/>
      <inkml:brushProperty name="ignorePressure" value="1"/>
    </inkml:brush>
  </inkml:definitions>
  <inkml:trace contextRef="#ctx0" brushRef="#br0">605 472 15,'9'11'11,"-5"-1"0,1-1 0,-2 5-2,0-2-1,1 3-2,-1 0-1,-2 3 0,1 2 0,-2 2-2,1 2 1,-2 0-1,2 3 1,-2 3 0,1 3-1,-1 1 0,1 2-1,-1 2 1,2 3-1,-2 3 0,1 3 0,-1-1 0,1 5 0,0 0 0,1 3 0,-1-2-1,2 2 1,-2 1-1,1-1 0,-1-1 1,0 2-1,0 1 0,1 1 0,-2 2 0,-1 3 1,1-1-1,-3 2 0,1 0 1,3-2-1,-3 1 0,2-2 0,0-1 0,1 2 0,-1 0 0,3 0 0,-2 4 0,-1-1 1,1-2-2,0 4 1,0-3 0,0 3 0,0-4 0,0 3-1,0-1 1,0 3-1,-2 1 1,3-3 0,-2 4-1,1-5 1,-2 3 0,1-2 0,-1 1 0,1-4 0,0-1 1,2 3-1,-1-1 0,2 2 0,1-3 0,0-1 1,0 3-1,2-3-1,-2-4 2,0 0-2,0-3 1,-2 0 0,1-1 0,-1-1 0,-1-3-1,0 0 1,0-3 0,1-2 0,-1-4-1,2-5 1,-2-3-1,0-7 1,0-4-1,1-5 1,1-5-1,-2-11-2,0 16-2,0-16-22,0 0-9,0 0-2,-11-5-1</inkml:trace>
  <inkml:trace contextRef="#ctx0" brushRef="#br0" timeOffset="1">27 21 24,'-11'-9'32,"11"9"0,-10-7 1,10 7-20,0 0-5,0 0-1,0 0-3,0 0 0,10-4-2,2 4 0,4 1 0,3-2 0,4 2 1,4-2 0,2 1-1,-1-1-1,2 2 1,-2-1-1,-4 0 0,-2 0 0,-5 2-1,-5-1 1,-3-1 0,-9 0-1,0 0 1,0 0 0,0 0 0,0 0 0,0 0-1,0 0 1,0 0-1,0 0 0,0 0 0,0 0 1,0 0-1,0 0 0,0 0 0,0 0 0,0 0 0,0 0 0,0 0 0,0 0 0,0 0 0,0 0 0,0 0 0,0 0 0,0 0 0,0 0 0,0 0 0,0 0 0,0 0-2,0 0-1,0 0-4,9 0-18,-9 0-11,0 0-1,0 0 1</inkml:trace>
  <inkml:trace contextRef="#ctx0" brushRef="#br0" timeOffset="2">223 5 11,'0'0'28,"0"0"0,11-2 1,-11 2-20,20 1 0,-8-1-2,3 1-1,-2 2-1,4 1-2,-4 1 0,2 0-1,-4-1 0,-11-4 0,14 8 1,-14-8-1,0 0 0,8 13 1,-8-13-1,-5 12 0,-2-1 1,-3 3-1,-6 6 0,-4 5-1,-6 3 1,-1 4 0,-6 1 0,-1 4-1,-2 1 1,3-3-1,2-4 1,3-1-1,4-6 0,7-2 0,3-5-1,6-2 1,5-5 0,3-10 0,13 13 0,-1-7 0,5-3 1,5 3 0,0-2 1,6 2-1,0-2 0,-3-2 0,6 3-4,-5-6-12,2 7-24,-1-2 0,-6 1-2,-5 3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54.89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0 2056 296,'-10'-13'1922,"10"-18"49,0 30-1799,0-26 1280,0 26-1258,1-4-26,-1 5-151,0 0 1,0-1 0,0 1-1,0 0 1,0-1 0,0 1-1,0 0 1,0 0 0,0-1-1,0 1 1,0 0 0,0 0-1,0-1 1,0 1 0,0 0-1,1 0 1,-1-1 0,0 1-1,0 0 1,0 0 0,1-1-1,-1 1 1,0 0 0,0 0-1,0 0 1,1 0 0,-1-1-1,0 1 1,0 0 0,1 0-1,-1 0 1,0 0 0,0 0 0,1 0-1,-1 0 1,0 0 0,1 0-1,-1-1 1,0 1 0,0 0-1,1 1 1,-1-1 0,0 0-1,0 0 1,1 0 0,-1 0-1,0 0 1,1 0 0,-1 0-1,0 0 1,0-17 1578,4 12-1413,-4 5-161,1 0 0,-1-1 0,1 1 1,-1 0-1,0 0 0,1 0 1,-1-1-1,0 1 0,1 0 1,-1-1-1,0 1 0,1 0 1,-1-1-1,0 1 0,0 0 1,1-1-1,-1 1 0,0-1 1,0 1-1,0 0 0,0-1 0,0 1 1,1-1-1,-1 1 0,0 0 1,0-1-1,0 1 0,0-1 1,0 1-1,0-1 0,0 1 1,-1-1-1,5-4 134,-3 5-143,-1-1 0,0 1 0,1 0 1,-1 0-1,0 0 0,1-1 0,-1 1 0,0 0 1,1 0-1,-1-1 0,0 1 0,0 0 0,1-1 0,-1 1 1,0 0-1,0-1 0,0 1 0,1 0 0,-1-1 1,0 1-1,0 0 0,0-1 0,0 1 0,0 0 1,0-1-1,0 1 0,0-1 0,0 1 0,0 0 0,0-1 1,3 0 108,-3 1-118,1 0 0,-1 0 0,0 0 0,0 0 0,1 0 0,-1 0 1,0 0-1,0 0 0,1 0 0,-1-1 0,0 1 0,1 0 0,-1 0 0,0 0 0,0 0 0,0 0 0,1 0 0,-1-1 0,0 1 0,0 0 0,1 0 0,-1 0 0,0 0 0,0-1 0,0 1 0,0 0 0,0 0 0,1-1 0,-1 1 0,0 0 0,0 0 0,0-1 0,0 1 0,0 0 0,0 0 0,0-1 1,0 1-1,0 0 0,0-1 0,0 1 3,0 0 1,0-1 0,0 1-1,0-1 1,0 1 0,0 0-1,0-1 1,0 1 0,1-1-1,-1 1 1,0 0 0,0-1-1,0 1 1,0 0 0,0-1-1,1 1 1,-1 0 0,0-1 0,0 1-1,1 0 1,-1 0 0,0-1-1,1 1 1,-1 0 0,0 0-1,0-1 1,1 1 0,-1 0-1,0 0 1,1-1 0,3-4 51,-4 4-20,0-2 19,0 3-55,0 0 0,0-1 0,0 1 1,0 0-1,0-1 0,0 1 0,0 0 0,0-1 0,0 1 0,0-1 0,0 1 1,0 0-1,0-1 0,0 1 0,0 0 0,0-1 0,0 1 0,0 0 1,1-1-1,-1 1 0,0 0 0,0-1 0,0 1 0,1-1 0,0 1 3,-1-1 0,1 1 0,0-1 0,-1 1 0,1-1 0,-1 1 0,1-1 0,-1 0 0,1 1 0,-1-1 0,1 0 0,-1 0 0,0 1 0,1-1 0,-1 0 0,0 0 0,0 0 0,0 1 0,1-1 0,-1 0 0,0 0 0,0 0 0,0 1 0,0-1 0,0 0 0,-1-1 0,5-3 49,2-2 16,-6 6-56,0 0-1,0 0 1,0 0 0,0 0-1,1 1 1,-1-1-1,0 0 1,0 0-1,1 0 1,-1 1-1,0-1 1,1 0-1,-1 0 1,1 1-1,0-2 1,0 1-3,-1 0 0,1 1 1,-1-1-1,1 0 0,-1 0 0,0 0 1,1 0-1,-1 1 0,0-1 1,1 0-1,-1 0 0,0 0 0,0 0 1,0 0-1,0-1 0,4-4 34,-3 6-44,-1 0 1,0 0-1,1 0 0,-1-1 1,0 1-1,1 0 0,-1 0 0,0-1 1,1 1-1,-1 0 0,0-1 1,0 1-1,1 0 0,-1-1 0,0 1 1,0 0-1,0-1 0,1 1 1,-1-1-1,0 1 0,0 0 0,0-1 1,0 1-1,0-1 0,0 1 1,0 0-1,0-1 0,4-4 33,-3 5-32,-1 0-1,0-1 0,1 1 1,-1 0-1,0 0 0,1 0 0,-1 0 1,0-1-1,0 1 0,1 0 1,-1 0-1,0-1 0,0 1 1,1 0-1,-1-1 0,0 1 1,0 0-1,0-1 0,1 1 1,-1 0-1,0-1 0,0 1 1,0 0-1,0-1 0,0 1 0,0 0 1,0-1-1,0 0 6,0 0 0,0 1 0,0-1 1,0 1-1,0-1 0,0 1 0,0-1 0,1 1 0,-1-1 0,0 0 0,0 1 0,0-1 0,1 1 1,-1-1-1,0 1 0,1 0 0,-1-1 0,0 1 0,1-2 0,0 2 1,0-1 0,-1 1 0,1-1 0,-1 0 0,1 0 0,-1 1 0,0-1 0,1 0 0,-1 0 0,0 1 0,1-1 0,-1 0 0,0 0 0,0 0 0,0 0 0,0 1 0,0-1 0,0 0-1,0-2 1,4-4 17,-3 6-21,-1 0 0,1 1-1,-1-1 1,1 0 0,-1 1 0,1-1-1,-1 0 1,0 1 0,1-1 0,-1 0-1,0 0 1,0 1 0,1-1 0,-1 0 0,0 0-1,0 0 1,0-1 0,5-7 74,-5 9-74,1-1 0,-1 1 0,0-1 0,1 1-1,-1-1 1,1 1 0,-1-1 0,0 1 0,1-1-1,-1 1 1,0-1 0,0 1 0,0-1-1,1 0 1,-1 1 0,0-1 0,0 1 0,0-1-1,0-1 1,4-2 21,-4 4-23,1 0 0,-1-1 0,0 1 0,1 0 0,-1 0 0,0 0 1,1-1-1,-1 1 0,0 0 0,1-1 0,-1 1 0,0 0 0,0-1 0,1 1 1,-1 0-1,0-1 0,0 1 0,0 0 0,1-1 0,-1 1 0,0-1 0,0 1 0,0 0 1,0-1-1,0 0 0,0 1 2,0 0 1,0-1-1,0 1 1,0-1-1,0 1 0,0 0 1,0-1-1,0 1 1,0 0-1,0-1 1,1 1-1,-1-1 0,0 1 1,0 0-1,0-1 1,0 1-1,1 0 0,-1-1 1,0 1-1,0 0 1,1 0-1,-1-1 1,0 1-1,1 0 0,-1 0 1,0-1-1,1 1 1,-1 0-1,0 0 1,1 0-1,3-6 130,-4 5-45,0 1-50,0-1-1,0 0 1,0 1-1,0-1 0,0 0 1,0 0-1,0 1 1,0-1-1,0 0 1,0 1-1,0-1 1,0 0-1,1 0 1,-1 1-1,1-2 1,0 1-34,0 1-1,-1 0 0,1 0 0,-1-1-1,1 1 1,-1 0 0,1-1 0,-1 1 0,0-1 0,1 1-1,-1 0 1,0-1 0,1 1 0,-1-1 0,0 1 0,1-1 0,-1 1-1,0-1 1,0 1 0,0-1 0,0 0 0,1 1 0,-1-1-1,0 1 1,0-1 0,0 1 0,0-1 0,0 0 0,0 1-1,-1-1 1,1 1 0,0-2 0,4-2 15,-4 3-19,0 1 1,1 0-1,-1 0 1,1 0-1,-1-1 1,0 1-1,1 0 1,-1 0 0,0-1-1,1 1 1,-1 0-1,0-1 1,0 1-1,1 0 1,-1-1-1,0 1 1,0 0-1,1-1 1,-1 1-1,0-1 1,0 1-1,0 0 1,0-1-1,0 1 1,0-1-1,0 1 1,0-1-1,0 1 1,0 0-1,0-1 1,0 1-1,0-1 1,4-4 27,-4 4-25,1 1-1,-1 0 0,0 0 1,1 0-1,-1 0 0,0-1 1,1 1-1,-1 0 0,0 0 1,1-1-1,-1 1 0,0 0 0,0-1 1,1 1-1,-1 0 0,0-1 1,0 1-1,0 0 0,0-1 1,1 1-1,-1 0 0,0-1 0,0 1 1,0-1-1,0 1 0,0 0 1,0-1-1,0 1 0,0-1 1,0 1-1,0-1 41,10-11 195,-10 11-229,0 1-1,0-1 0,0 0 1,0 1-1,0-1 0,0 1 1,0-1-1,0 1 0,0-1 1,0 1-1,0-1 1,0 1-1,1-1 0,-1 1 1,0-1-1,0 1 0,1-1 1,-1 1-1,0-1 0,0 1 1,1-1-1,-1 1 0,1-1 1,-1 1-1,0 0 0,1-1 1,-1 1-1,1 0 0,-1 0 1,2-1-1,-2 1-7,0-1 6,1 1 1,-1 0 0,0-1-1,0 1 1,1 0 0,-1-1-1,0 1 1,0 0 0,0-1 0,0 1-1,0 0 1,1-1 0,-1 1-1,0 0 1,0-1 0,0 1-1,0-1 1,0 1 0,0 0-1,0-1 1,0 1 0,0-1 0,0 1-1,-1-1 1,3-6 112,0 5-94,3-2 53,-4-9 443,3 8-365,-4 5-149,0 0 0,1 0 1,-1-1-1,1 1 0,-1 0 1,0 0-1,1 0 0,-1-1 1,0 1-1,0 0 0,1-1 0,-1 1 1,0 0-1,0-1 0,1 1 1,-1 0-1,0-1 0,0 1 1,0 0-1,1-1 0,-1 1 1,0-1-1,0 1 0,0 0 1,0-1-1,0 1 0,0-1 1,0 1-1,0 0 0,0-1 0,0 0 1,0 1 1,0-1 0,0 0 0,0 1 0,0-1 0,0 0 0,0 1 0,0-1 0,0 1 0,0-1 0,1 0 0,-1 1 0,0-1 0,1 1 0,-1-1 0,0 0-1,1 1 1,-1-1 0,0 1 0,1-1 0,0 0 2,-1 1 0,1-1 0,0 0 0,-1 1 0,0-1 0,1 0 0,-1 0 0,1 0 0,-1 1 0,0-1 0,0 0-1,1 0 1,-1 0 0,0 0 0,0 1 0,0-1 0,0 0 0,0 0 0,0-1 0,3-3 88,-2 5-89,-1 0 1,1 0 0,-1-1-1,0 1 1,1 0 0,-1 0-1,1-1 1,-1 1 0,0 0-1,1-1 1,-1 1 0,0 0-1,0-1 1,1 1 0,-1-1-1,0 1 1,0 0 0,0-1-1,0 1 1,1-1 0,-1 1-1,0-1 1,0 1 0,0 0-1,0-1 1,0 1 0,0-1-1,0 1 1,0-2 0,0 2 24,-1-1 1,1 0 0,0 0 0,0 0 0,0 1 0,0-1 0,0 0-1,0 0 1,0 0 0,1 1 0,-1-1 0,0 0 0,0 0 0,1 0-1,-1 1 1,0-1 0,1 0 0,-1 1 0,1-1 0,-1 0 0,1 1-1,-1-1 1,1 0 0,-1 1 0,1-1 0,0 1 0,0-1 0,-1 0-12,1 1 1,-1 0-1,0-1 0,1 1 1,-1-1-1,0 1 1,0-1-1,1 1 1,-1 0-1,0-1 0,0 1 1,0-1-1,0 1 1,0-1-1,0 1 1,0-1-1,0 0 1,0 1-1,0-1 0,0 1 1,0-1-1,0 1 1,0-1-1,-1 0 1,2-9 146,2 9-146,2-3 47,-4-9 151,3 5-96,-4 7-97,1 1-1,-1-1 1,1 0 0,-1 1-1,1-1 1,-1 1 0,1-1 0,-1 0-1,0 1 1,1-1 0,-1 0-1,0 1 1,0-1 0,0 0-1,0 0 1,1 1 0,-1-1-1,0-1 1,0 2-24,0 0 0,0 0 0,0-1 0,0 1 0,0 0 0,0 0 0,0-1 0,0 1 0,0 0 0,0 0 0,0-1 0,0 1 0,0 0 0,0 0 0,0 0 0,0-1 0,1 1-1,-1 0 1,0 0 0,0 0 0,0 0 0,0-1 0,1 1 0,-1 0 0,0 0 0,0 0 0,0 0 0,0 0 0,1 0 0,-1-1 0,0 1 0,1 0 0,-1 0 12,1 0 0,-1 0 0,0-1 1,1 1-1,-1 0 0,0 0 0,1-1 0,-1 1 1,0 0-1,1 0 0,-1-1 0,0 1 0,0 0 0,1-1 1,-1 1-1,0 0 0,0-1 0,0 1 0,0-1 1,1 1-1,-1 0 0,0-1 0,0 1 0,0-1 0,0 1 1,0 0-1,0-1 0,0 1 0,0-1 0,0 1 1,0-1-1,0 0 0,0 0 11,-1 0 2,1 0 0,0 0 0,0 1 0,0-1 0,0 0 0,0 0-1,0 1 1,0-1 0,0 0 0,0 0 0,0 1 0,0-1 0,1 0 0,-1 0 0,0 1 0,0-1 0,1 0 0,-1 1 0,1-1 0,-1 0 0,0 1 0,1-1 0,-1 1 0,1-1 0,-1 1 0,1-1-1,0 1 1,-1-1 0,2 0 0,-2 0 11,1 1 0,-1-1-1,0 0 1,1 1-1,-1-1 1,0 0-1,0 1 1,0-1 0,1 0-1,-1 1 1,0-1-1,0 0 1,0 0 0,0 1-1,0-1 1,0 0-1,0 0 1,-1 1-1,1-1 1,0 0 0,-1 0-1,1 0 16,0 0-1,0 1 1,-1-1-1,1 0 0,0 0 1,0 1-1,0-1 1,0 0-1,0 0 0,0 1 1,0-1-1,0 0 1,0 0-1,0 0 1,1 1-1,-1-1 0,0 0 1,0 1-1,1-1 1,-1 0-1,1-1 1,0 1 8,1 0 0,-1-1 1,-1 1-1,1-1 0,0 1 1,0-1-1,0 0 1,-1 1-1,1-1 0,-1 0 1,1 1-1,-1-1 0,0 0 1,0 0-1,0 0 1,0 1-1,0-1 0,0 0 1,0 0-1,-1-2 0,1-7 158,4 6-89,-4 5-133,1 0 1,-1-1-1,0 1 0,1 0 1,-1 0-1,0 0 0,0-1 1,1 1-1,-1 0 0,0 0 1,0 0-1,1-1 0,-1 1 0,0 0 1,0-1-1,1 1 0,-1 0 1,0-1-1,0 1 0,0 0 1,0-1-1,0 1 0,0 0 0,0-1 1,1 1-1,-1-230 2918,-5 223-2817,5 7-100,0 0 0,-1 0 0,1 0 1,0-1-1,-1 1 0,1 0 0,0-1 1,-1 1-1,1 0 0,0 0 1,-1-1-1,1 1 0,0 0 0,0-1 1,0 1-1,-1-1 0,1 1 0,0 0 1,0-1-1,0 1 0,0-1 0,0 1 1,0 0-1,-1-1 0,1 1 1,0-1-1,0 1 0,1-1 0,-1-1 13,0 0 0,0 0-1,0 0 1,0 0-1,0 0 1,0 1-1,0-1 1,-1 0 0,1 0-1,-1 0 1,1 0-1,-1 1 1,0-1 0,0 0-1,0 1 1,-2-4-1,3 4-8,-1 0 0,1 0 0,0 0-1,-1 0 1,1 0 0,0 0 0,0 0-1,-1 0 1,1 0 0,0 0 0,0 0-1,0 0 1,0 0 0,1 0 0,-1 0 0,0 0-1,1-2 1,-1 2-1,0 0 0,0 0-1,1 0 1,-1 0 0,0 0 0,0 0-1,0 0 1,0 0 0,0 0 0,0 0-1,0 0 1,-1 0 0,1 0 0,0 0-1,-1 0 1,1 0 0,-1-1 0,0 0-2,0 1 1,0-1-1,0 0 1,0 1-1,0-1 1,1 0-1,-1 0 1,0 1-1,1-1 1,0 0-1,-1 0 0,1 0 1,0 0-1,0 0 1,0 1-1,0-1 1,1-3-1,-6-9 23,4 13-25,1 0 0,-1-1 0,0 1 0,1-1-1,-1 1 1,1-1 0,-1 1 0,1-1 0,0 1 0,0-4 0,0 4-3,0 0 0,0-1 0,0 1 0,0-1 1,0 1-1,0-1 0,0 1 0,-1 0 0,1-1 0,0 1 1,-1-1-1,1 1 0,-1 0 0,0 0 0,1-1 0,-1 1 1,0 0-1,0 0 0,-1-2 0,1 0 6,1 1-1,-1-2 1,0 1-1,1 0 1,0 0-1,-1 0 1,1 0-1,0 0 1,1 0 0,0-5-1,0-4 6,-11-27 149,10-6 21,-5 35-149,5 9-31,-1 1 0,1-1 0,-1 1 0,1-1 0,-1 1 0,1-1 0,0 0 0,-1 1 0,1-1 0,0 0 0,0 1 0,-1-1 0,1 0 0,0 1 0,0-1 0,0 0 0,0-1 0,0-43 37,-4 39-6,3 6-32,1 0 1,-1 0-1,1-1 0,0 1 1,-1 0-1,1 0 0,0-1 1,-1 1-1,1 0 0,0-1 1,0 1-1,-1 0 0,1-1 1,0 1-1,0 0 0,0-1 1,-1 1-1,1 0 0,0-1 1,0 1-1,0-1 0,0 1 1,0 0-1,0-1 0,0 1 1,0-1-1,0 1 0,0-1 1,0-95 101,0 96-101,0 0 0,0 0-1,0-1 1,0 1 0,0 0 0,0 0 0,0-1 0,0 1 0,0 0-1,0 0 1,0-1 0,0 1 0,0 0 0,1 0 0,-1-1 0,0 1 0,0 0-1,0 0 1,0 0 0,1-1 0,-1 1 0,0 0 0,0 0 0,0 0-1,1 0 1,-1 0 0,0-1 0,0 1 0,1 0 0,-1 0 0,1 0 1,-1 0 0,0-1-1,1 1 1,-1 0-1,0 0 1,1-1 0,-1 1-1,0 0 1,1-1-1,-1 1 1,0 0 0,0-1-1,1 1 1,-1-1-1,0 1 1,0 0 0,0-1-1,1 1 1,-1-1-1,0 1 1,0-1 0,0 1-1,0 0 1,0-1-1,0 1 1,0-1 0,0 1-1,0-1 1,0-77 44,2 73-46,3-1 0,-2-28 0,-3 34 0,0 0 0,0 0 0,-1-1 0,1 1 0,0 0 0,0 0 0,0 0 0,0 0 0,0-1 0,0 1 0,0 0 0,0 0 0,0 0 0,0 0 0,0-1 0,0 1 0,0 0 0,1 0 0,-1 0 0,0 0 0,0 0 0,0-1 0,0 1 0,0 0 0,0 0-1,0 0 1,0 0 0,0 0 0,1-1 0,-1 1 0,0 0 0,0 0 0,0 0 0,0 0 0,0 0 0,1 0 0,-1 0 0,0 0 0,0 0 0,0 0 0,0 0 0,0 0 0,1 0 0,-1 0 0,4-3-8,-1-16-5,-2 17 25,8-5-10,-9 2-17,0 5 15,0 0 0,-1 0 0,1 0-1,0-1 1,0 1 0,0 0 0,0 0 0,0 0-1,0 0 1,0 0 0,0 0 0,0 0 0,0-1 0,0 1-1,0 0 1,0 0 0,0 0 0,0 0 0,0 0-1,0 0 1,0-1 0,0 1 0,0 0 0,0 0 0,0 0-1,0 0 1,0 0 0,0 0 0,0-1 0,1 1-1,-1 0 1,0 0 0,0 0 0,0 0 0,0 0-1,0 0 1,0 0 0,0 0 0,0 0 0,0 0 0,1-1-1,-1 1 1,0 0 0,0 0 0,0 0 0,0 0-1,2-1 3,-2 1-2,1 0 0,-1-1 0,1 1 0,-1 0 0,1-1 0,-1 1 0,1 0 0,-1-1 0,0 1 0,1-1 0,-1 1 0,0-1 0,1 1 0,-1 0 0,0-1 0,0 0 0,1 1 0,-1-1 0,0 1 0,0-1 0,0 1 0,0-1 0,0 1 0,0-1 0,0 1 0,0-1 0,0 0 0,0 1 0,0-1 0,0 1 0,0-2 0,0 2 0,0 0 1,-1 0-1,1 0 0,0-1 0,0 1 0,0 0 0,0 0 0,0-1 0,0 1 0,0 0 0,0 0 0,0-1 0,0 1 0,0 0 0,0 0 1,0-1-1,0 1 0,0 0 0,1 0 0,-1 0 0,0-1 0,0 1 0,0 0 0,0 0 0,0-1 0,0 1 0,1 0 0,-1 0 1,0 0-1,0 0 0,0-1 0,1 1 0,-1 0 0,0 0 0,16-14-17,-16 14 17,0 0 0,1 0 0,-1-1 0,0 1 0,0 0 0,0 0 0,0 0 0,1 0 1,-1 0-1,0-1 0,0 1 0,0 0 0,0 0 0,0 0 0,1 0 0,-1-1 0,0 1 0,0 0 0,0 0 1,0-1-1,0 1 0,0 0 0,0 0 0,0 0 0,0-1 0,0 1 0,0 0 0,0 0 0,0-1 0,0 1 1,0 0-1,0 0 0,0 0 0,0-1 0,0 1 0,0 0 0,0 0 0,0-1 0,-1 1 0,1 0 0,0 0 0,0 0 1,0-1-1,0 1 0,-1 0 0,1 0 0,0 0 0,0 0 0,0 0 0,0 0 0,0 0 0,0 0 0,0 0 0,0 0 0,0-1 0,0 1 0,0 0 0,0 0 0,0 0 0,0 0 0,0 0 1,0 0-1,0 0 0,0 0 0,0 0 0,0 0 0,0-1 0,0 1 0,0 0 0,0 0 0,0 0 0,0 0 0,0 0 0,0 0 0,0 0 0,0 0 0,0 0 0,0 0 0,0 0 0,0-1 0,0 1 0,0 0 0,0 0 0,0 0 1,0 0-1,1 0 0,-1 0 0,0 0 0,0 0 0,0 0 0,0 0 0,0 0 0,0 0 0,0 0 0,0 0 0,0 0 0,0 0 0,1 0 0,-1 0 0,0 0 0,0 0 0,0 0 0,0 0 0,0 0 0,0 0 0,1 0 1,-1 0-1,0 0 0,1 0 0,-1 0 1,0-1-1,1 1 0,-1 0 0,0 0 1,1 0-1,-1 0 0,0 0 0,1-1 0,-1 1 1,0 0-1,1 0 0,-1 0 0,0-1 1,0 1-1,1 0 0,-1 0 0,0-1 1,0 1-1,1 0 0,-1-1 0,0 1 1,0 0-1,0-1 0,0 1 0,0 0 0,1-1 1,-1 1-1,0 0 0,0-1 0,0 1 1,0-1-1,0 1 0,0 0 0,0-1 1,0 0-1,10-20 10,-10 21-10,1-1 1,-1 1-1,1 0 1,0-1-1,-1 1 1,1-1 0,-1 1-1,1 0 1,-1-1-1,1 1 1,-1-1-1,1 0 1,-1 1-1,1-1 1,-1 1-1,0-1 1,1 0-1,-1 1 1,1-2-1,-1 1-10,9-11 28,-9 12-18,0-1 0,0 1 0,0 0 0,0 0 0,0 0 0,0 0 0,0 0 0,0 0 0,0 0 0,0 0 0,0 0 0,0-1 0,0 1 0,0 0 0,0 0 0,0 0 0,0 0 0,0 0 0,0 0 0,0 0 0,0 0 0,0-1 0,0 1 0,0 0 0,0 0 0,0 0 0,0 0 0,0 0 0,0 0 0,1 0 0,-1 0 0,0 0 0,0 0 0,0-1 0,0 1 0,0 0 0,0 0 0,0 0 0,0 0 0,0 0 0,0 0 0,0 0 0,1 0 0,-1 0 0,0 0 0,0 0 0,0 0 0,0 0 0,0 0 0,0 0 0,0 0 0,0 0 0,1 0 0,-1 0 0,0 0 0,0 0 0,0 0 0,0 0 0,0 0 0,0 0 0,0 0 0,0 0 0,1 0 0,3-1 0,-2-16 0,2 11-7,-3 6 6,-1 0 1,1-1-1,-1 1 1,1 0-1,-1-1 1,0 1-1,1-1 1,-1 1-1,0-1 1,1 1-1,-1-1 1,0 1-1,0-1 0,1 1 1,-1-1-1,0 0 1,0 1-1,0-1 1,0 1-1,0-1 1,0-1-1,0 1-1,0 1 1,9-4-3,-8 2 1,-1 2 3,-1 0 0,1-1 0,0 1 0,0 0 0,0 0 0,0 0 0,0 0 0,0-1 0,-1 1 0,1 0 0,0 0 0,0 0 0,0-1 0,0 1 0,0 0 0,0 0 0,0 0 0,0-1 0,0 1 0,0 0 0,0 0 0,0 0 0,0-1 0,0 1 0,0 0 0,0 0 0,0 0 0,0-1 0,0 1 0,0 0 0,1 0 0,-1 0 0,0 0 0,0-1 0,0 1 0,0 0 0,0 0 0,0 0 0,1 0 0,-1 0 1,0-1-1,0 1 0,0 0 0,0 0 0,1 0 0,-1 0 0,0 0 0,0 0 0,0 0 0,0 0 0,1 0 0,-1-1 0,3-1-2,-3 2 2,1 0 1,-1 0-1,0-1 0,1 1 0,-1 0 1,0-1-1,1 1 0,-1 0 0,0-1 1,1 1-1,-1 0 0,0-1 0,0 1 1,0-1-1,1 1 0,-1 0 0,0-1 1,0 1-1,0-1 0,0 1 0,0-1 1,0 1-1,0-1 0,0 0 0,0 1 0,0 0 0,0 0 0,0-1 0,0 1 0,0 0 0,0 0 0,0 0-1,0-1 1,0 1 0,0 0 0,0 0 0,0-1 0,0 1 0,0 0-1,0 0 1,0 0 0,0-1 0,0 1 0,0 0 0,1 0 0,-1 0-1,0-1 1,0 1 0,0 0 0,0 0 0,0 0 0,0 0 0,1-1-1,-1 1 1,0 0 0,0 0 0,0 0 0,1 0 0,-1 0 0,0 0 0,0-1-1,0 1 1,1 0 0,-1 0 0,0 0 0,0 0 0,0 0 0,1 0-1,-1 0 1,0 0 0,1 0 0,-1 0-1,0 0 1,0 0 0,1 0-1,-1 0 1,0 0 0,0 0-1,1-1 1,-1 1 0,0 0 0,0 0-1,1 0 1,-1 0 0,0 0-1,0-1 1,0 1 0,1 0-1,-1 0 1,0 0 0,0-1-1,0 1 1,0 0 0,0 0-1,0-1 1,1 1 0,-1 0-1,0 0 1,0-1 0,0 1 0,0 0-1,0 0 1,0-1 0,0 1-1,0 0 1,0 0 0,0-1-1,0 1 1,0 0 0,0 0-1,0-1 1,0 1 0,-1-1-1,3-4 1,9-9 11,-8 11-4,0 2-9,-2-4 2,1 0 0,5-1 0,-6 1 0,-1-3 0,0 7 0,9-3 0,-8 0 0,1-2 0,5 1-2,-7 5 1,0 0 1,0 0 0,0 1-1,0-1 1,0 0 0,0 0-1,0 0 1,0 0-1,0 0 1,0 0 0,1 0-1,-1-1 1,0 1 0,0 0-1,0 0 1,0 0-1,0 0 1,0 0 0,0 0-1,0 0 1,0 0 0,0 0-1,0 0 1,0 0-1,1 0 1,-1 0 0,0 0-1,0 0 1,0 0 0,0 0-1,0 0 1,0 0-1,0-1 1,0 1 0,0 0-1,0 0 1,0 0 0,0 0-1,0 0 1,0 0-1,0 0 1,0 0 0,0 0-1,0 0 1,0-1 0,0 1-1,0 0 1,0 0 0,0 0-1,0 0 1,0 0-1,0 0 1,0 0 0,0 0-1,0 0 1,0 0 0,0 0-1,0-1 1,0 1-1,0 0 1,0 0 0,0 0-1,-1 0 1,1 0 0,0 0-1,0 0 1,0 0-1,0 0 0,0-1 1,-1 1-1,1 0 0,0 0 1,0 0-1,0-1 1,0 1-1,0 0 0,0 0 1,0 0-1,0-1 1,-1 1-1,1 0 0,0 0 1,0 0-1,0-1 1,0 1-1,0 0 0,0 0 1,0-1-1,0 1 0,0 0 1,1 0-1,-1 0 1,0-1-1,0 1 0,0 0 1,0 0-1,0 0 1,0-1-1,0 1 0,0 0 1,1 0-1,-1 0 1,0 0-1,0-1 0,0 1 1,0 0-1,1 0 0,-1 0 1,0 0-1,0 0 1,0-1-1,1 1 0,6-4-1,-6 3-7,1-16-31,-2 17 39,1 0-1,-1 0 1,0 0 0,1 0-1,-1 0 1,0 0 0,1-1-1,-1 1 1,0 0 0,1 0-1,-1 0 1,0 0-1,1-1 1,-1 1 0,0 0-1,1 0 1,-1 0 0,0-1-1,0 1 1,1 0 0,-1-1-1,0 1 1,0 0-1,1-1 1,-1 1 0,0 0-1,0-1 1,0 1 0,0 0-1,0-1 1,0 1 0,0 0-1,1-1 1,-1 1 0,0 0-1,0-1 1,0 1-1,0-1 1,0 1 0,-1 0-1,1-1 1,0 1 0,0-1 0,0 1 1,0 0-1,0-1 1,0 1-1,0-1 1,0 1-1,0 0 1,0-1-1,0 1 1,0 0 0,0-1-1,0 1 1,0-1-1,0 1 1,0 0-1,0-1 1,1 1-1,-1 0 1,0-1-1,0 1 1,0 0-1,1 0 1,-1-1-1,0 1 1,0 0-1,1-1 1,-1 1 0,0 0-1,1 0 1,-1 0-1,0-1 1,0 1-1,1 0 1,-1 0-1,0 0 1,1 0-1,-1 0 1,1 0-1,-1-1 1,0 1-1,1 0 1,-1 0-1,4-10 25,0 11-31,-4-2 6,1 1 0,-1 0-1,0-1 1,1 1 0,-1-1 0,0 1 0,1 0 0,-1-1-1,0 1 1,0-1 0,1 1 0,-1-1 0,0 1 0,0-1-1,0 0 1,0 1 0,0-1 0,0 1 0,1-1 0,-1 1-1,-1-1 1,1 1 0,0-1 0,0 0 0,10-16 21,-10 17-20,1 0 0,-1 0-1,0 0 1,1 0-1,-1 1 1,0-1-1,1 0 1,-1 0-1,0 0 1,1-1-1,-1 1 1,0 0-1,1 0 1,-1 0-1,0 0 1,1 0-1,-1 0 1,0 0 0,0 0-1,1-1 1,-1 1-1,0 0 1,0 0-1,1 0 1,-1-1-1,0 1 1,0 0-1,1 0 1,-1-1-1,0 1 1,0 0-1,0-1 1,0 1-1,1 0 1,-1 0 0,0-1-1,0 1 1,0 0-1,0-1 1,0 1-1,0-2 7,0 2-4,0 0 1,0-1-1,0 1 0,0 0 1,0-1-1,0 1 0,0 0 1,0-1-1,0 1 0,0 0 1,0-1-1,0 1 0,0 0 1,0 0-1,0-1 0,0 1 1,0 0-1,1-1 0,-1 1 1,0 0-1,0 0 0,0-1 1,0 1-1,1 0 0,-1 0 1,0-1-1,0 1 0,1 0 1,-1 0-1,0 0 0,0-1 1,1 1-1,3-1 404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1:02.39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8 124,'11'-4'367,"-8"2"-231,0 1 0,0 0 0,-1 0 0,1 1 0,0-1-1,0 1 1,4-1 0,-5 1 335,8-5 1444,-10 4-1674,0 1-132,0 0-1,0 0 1,1 0-1,-1 0 1,0 0 0,0 0-1,1 0 1,-1-1-1,0 1 1,1 0 0,-1 0-1,0 0 1,0 0-1,1 0 1,-1 0 0,0 0-1,1 1 1,-1-1-1,0 0 1,0 0 0,1 0-1,-1 0 1,0 0-1,0 0 1,1 0 0,-1 1-1,0-1 1,0 0-1,1 0 1,-1 0 0,2 5 3879,8 0-2333,-10-4-1181,8 5 1042,-5 9 944,0-13-2458,-3-2 36,1 0 1,-1 0-1,0 0 1,1 0-1,-1 0 1,0 1-1,1-1 1,-1 0-1,0 0 1,0 0-1,1 1 1,-1-1-1,0 0 1,0 1-1,0-1 1,1 0-1,-1 0 1,0 1-1,0-1 1,0 0-1,0 1 1,0-1-1,1 0 1,-1 1-1,0-1 1,0 0-1,0 1 1,0-1-1,0 1 1,0-1-1,0 0 1,0 1-1,0-1 1,0 1 193,11 11 1597,-10-11-1830,-1-1 54,1 0 0,-1 0 1,1 1-1,-1-1 0,1 0 1,-1 1-1,1-1 0,-1 0 1,0 1-1,1-1 0,-1 1 1,0-1-1,1 1 0,-1-1 1,0 1-1,1-1 0,-1 1 1,0-1-1,0 1 0,0-1 0,0 1 1,1-1-1,-1 1 0,0-1 1,0 1-1,0-1 0,0 1 1,0-1-1,0 1 0,-1 0 1,5 4 463,-3-5-490,-1 0 1,1 0-1,-1 1 0,0-1 1,1 0-1,-1 0 0,0 1 1,1-1-1,-1 0 1,0 0-1,0 1 0,1-1 1,-1 0-1,0 1 0,0-1 1,0 0-1,1 1 1,-1-1-1,0 1 0,0-1 1,0 0-1,0 1 0,0-1 1,0 1-1,0-1 1,5 9 313,-5-9-299,1 1-1,-1-1 1,1 1-1,-1-1 1,1 1-1,-1-1 1,0 1-1,1 0 1,-1-1 0,0 1-1,1 0 1,-1 0-1,0-1 1,0 1-1,0 0 1,0-1-1,0 1 1,0 1-1,0-2-34,0 0 1,0 1-1,0-1 0,0 0 0,0 0 0,0 1 0,1-1 1,-1 0-1,0 0 0,0 1 0,0-1 0,0 0 0,0 0 0,0 0 1,0 1-1,0-1 0,1 0 0,-1 0 0,0 0 0,0 1 1,0-1-1,0 0 0,1 0 0,-1 0 0,0 0 0,0 1 0,0-1 1,1 0-1,-1 0 0,0 0 0,1 0 0,-1 0 2,0 0-1,1 1 0,-1-1 1,0 0-1,1 0 1,-1 0-1,0 1 1,1-1-1,-1 0 1,0 0-1,0 1 0,1-1 1,-1 0-1,0 1 1,0-1-1,1 0 1,-1 1-1,0-1 0,0 1 1,0-1-1,0 0 1,0 1-1,0-1 1,1 0-1,-1 1 0,0-1 1,0 1-1,0-1 1,0 0-1,0 1 1,-1 0-1,2-1-2,-1 1 1,0 0-1,0-1 1,0 1-1,1-1 1,-1 1-1,0-1 0,1 1 1,-1-1-1,0 1 1,1-1-1,-1 1 0,1-1 1,-1 1-1,1-1 1,-1 1-1,1-1 0,-1 0 1,2 1-1,-1-1 8,-1 1 0,1-1 0,0 1 0,0-1-1,-1 1 1,1 0 0,0-1 0,-1 1 0,1 0-1,-1-1 1,1 1 0,-1 0 0,1 0 0,-1-1-1,1 1 1,-1 0 0,0 0 0,1 0 0,-1-1-1,0 1 1,0 2 0,1-2 7,0 0 0,0 0-1,0 0 1,0 0 0,0 0 0,1 0-1,-1 0 1,0 0 0,0 0 0,1 0-1,-1-1 1,3 2 0,-3-2-4,29 28 447,-27-19-358,0-7-82,-2-2-21,-1 0-1,0 0 1,1 0 0,-1 1 0,0-1 0,0 0 0,1 0-1,-1 0 1,0 1 0,0-1 0,1 0 0,-1 0 0,0 0-1,0 1 1,0-1 0,1 0 0,-1 1 0,0-1 0,0 0-1,0 0 1,0 1 0,0-1 0,0 0 0,0 1 0,1-1-1,-1 0 1,0 1 0,0-1 0,0 0 0,0 1 0,0-1-1,0 0 1,-1 1 0,1-1 0,0 1 0,18 16 53,-13-7-38,0-4-5,-4-5-11,0-1 0,0 1 0,0-1 0,-1 1 0,1-1-1,0 1 1,0-1 0,-1 1 0,1 0 0,-1-1 0,1 1 0,-1 0 0,1 0 0,-1-1-1,1 1 1,-1 0 0,1 1 0,17 13 44,-6-2-65,-12-12 20,0-1 0,0 0-1,0 1 1,0-1-1,0 1 1,0-1 0,0 0-1,0 1 1,0-1-1,0 0 1,0 1 0,0-1-1,0 0 1,1 1-1,-1-1 1,0 0-1,0 1 1,0-1 0,1 0-1,-1 0 1,0 1-1,0-1 1,1 0 0,-1 0-1,0 1 1,0-1-1,1 0 1,-1 0-1,0 0 1,1 1 0,-1-1-1,1 0 1,-1 0-1,0 0 1,0 0 0,1 0-1,-1 0 1,0 1 0,0-1-1,1 0 1,-1 0-1,0 0 1,0 1 0,0-1-1,1 0 1,-1 0 0,0 1-1,0-1 1,0 0-1,0 0 1,1 1 0,-1-1-1,0 0 1,0 0 0,0 1-1,0-1 1,0 0-1,0 0 1,0 1 0,0-1-1,0 0 1,0 1 0,0-1-1,0 1 1,0-1-1,0 0 1,0 1-1,1-1 1,-1 1 0,0-1-1,0 0 1,0 1-1,1-1 1,-1 1 0,0-1-1,0 0 1,1 1-1,-1-1 1,0 0 0,1 0-1,-1 1 1,0-1-1,1 0 1,-1 0-1,0 1 1,1-1 0,-1 0-1,1 0 1,-1 0-1,1 0 1,0 0 0,-1 1 0,1-1 0,-1 0 0,1 0 1,-1 0-1,1 0 0,0 1 1,-1-1-1,1 0 0,-1 0 1,0 1-1,1-1 0,-1 1 1,1-1-1,-1 0 0,1 1 1,-1-1-1,0 1 0,1-1 1,-1 1-1,0-1 0,1 1 1,-1-1-1,0 1 0,0-1 1,0 1-1,1-1 0,-1 1 1,0-1-1,0 2 0,4 2 21,-4-4-23,1 1 1,-1-1 0,0 0 0,1 0-1,-1 1 1,0-1 0,1 0-1,-1 0 1,0 1 0,1-1 0,-1 0-1,0 1 1,0-1 0,1 0-1,-1 1 1,0-1 0,0 0-1,0 1 1,0-1 0,1 0 0,-1 1-1,0-1 1,0 1 0,0-1-1,0 1 1,0-1 0,0 0 0,0 0 0,0 1 0,0-1 0,0 0 0,0 0 0,0 0 0,0 0 0,0 1 0,0-1 0,0 0 0,0 0 0,0 0 0,0 0 0,0 1 0,1-1 0,-1 0 0,0 0 0,0 0-1,0 0 1,0 0 0,0 0 0,0 1 0,0-1 0,1 0 0,-1 0 0,0 0 0,0 0 0,0 0 0,0 0 0,1 0 0,-1 0 0,0 0 0,0 0 0,0 0 0,0 0 0,1 0 0,-1 0 0,0 0 0,0 0 0,1 0 0,-1 0 1,0 0-1,0 0 1,0 0-1,1 0 1,-1 0-1,0 1 1,0-1 0,1 0-1,-1 0 1,0 0-1,0 0 1,0 0-1,1 0 1,-1 0-1,0 1 1,0-1-1,0 0 1,1 0-1,-1 0 1,0 0-1,0 1 1,0-1-1,0 0 1,0 0-1,1 0 1,-1 1-1,0-1 1,0 0 0,0 0-1,0 1 1,0-1-1,0 0 1,0 0-1,0 0 1,0 1-1,0-1 1,0 0-1,0 0 1,0 1-1,0-1 1,18 21 68,-18-21-68,0 0-1,1 0 1,-1 0-1,0 0 1,0 0-1,0 0 1,0 0 0,0 0-1,1 0 1,-1 1-1,0-1 1,0 0-1,0 0 1,0 0-1,0 0 1,0 0-1,0 0 1,0 1 0,1-1-1,-1 0 1,0 0-1,0 0 1,0 0-1,0 1 1,0-1-1,0 0 1,0 0-1,0 0 1,0 0 0,0 1-1,0-1 1,0 0-1,0 0 1,0 0-1,0 0 1,0 1-1,0-1 1,0 0-1,-1 0 1,1 0 0,0 0-1,0 0 1,0 1-1,0-1 1,0 0-1,0 0 0,-1 1 0,1-1 0,0 0 1,0 1-1,0-1 0,0 0 0,0 1 0,-1-1 0,1 0 0,0 1 0,0-1 0,0 1 0,0-1 1,0 0-1,0 1 0,0-1 0,0 0 0,1 1 0,-1-1 0,0 1 0,0-1 0,0 0 0,0 1 0,0-1 1,1 0-1,-1 1 0,0-1 0,0 0 0,0 0 0,1 1 0,-1-1 0,3 3-4,-2-3 4,-1 0 1,0 0-1,1 1 0,-1-1 1,0 0-1,1 1 0,-1-1 1,0 0-1,1 1 0,-1-1 1,0 0-1,0 1 0,1-1 1,-1 0-1,0 1 0,0-1 1,0 1-1,0-1 0,1 1 1,-1-1-1,0 1 0,0-1 1,0 0-1,0 2 0,4 2-17,-4-3 18,0-1 0,1 0 0,-1 0 0,0 0 0,1 1 0,-1-1 0,1 0 0,-1 0 0,0 1 0,0-1 0,1 0 0,-1 1 0,0-1 0,1 0 0,-1 1 0,0-1 0,0 1 0,0-1 0,0 0 0,1 1 0,-1-1 0,0 1 0,0-1 0,0 0 0,0 1 0,0-1 0,0 1 0,0-1 0,0 1 0,0-1 0,0 0 0,0 1 0,1 4 1,6 1-2,-5-1 0,-2-4 0,-1-1 0,1 1 0,0-1 0,0 0 0,0 1 0,0-1 0,0 1 0,0-1 0,0 0 0,0 1 0,0-1 0,0 1 0,0-1 0,0 0 0,0 1 0,0-1 0,1 1 0,-1-1 0,0 0 0,0 1 0,0-1 0,1 0 0,-1 1 0,0-1 0,0 0 0,1 1 0,-1-1 0,0 0 0,1 1 0,-1-1 0,0 0 0,1 0 0,-1 0 0,1 1 0,-1-1 1,1 0 0,-1 0 0,0 1 0,1-1 0,-1 0 0,0 0 0,0 0 0,1 1 0,-1-1 0,0 0 0,0 0 0,1 1 0,-1-1 0,0 0 0,0 0 0,0 1 0,1-1 0,-1 0-1,0 1 1,0-1 0,0 0 0,0 1 0,0-1 0,0 0 0,0 1 0,0-1 0,0 1 0,0-1 0,0 0 0,0 1 0,0-1 0,0 0 0,0 1 0,0-1 0,0 1 0,11 19 28,-8-19-21,-2-1-7,-1 0 0,0 0 1,0 0-1,1 0 0,-1 0 1,0 0-1,0 0 0,0 0 1,1 0-1,-1 1 0,0-1 1,0 0-1,0 0 0,1 0 1,-1 0-1,0 0 0,0 0 1,0 1-1,0-1 0,1 0 1,-1 0-1,0 0 0,0 0 1,0 1-1,0-1 0,0 0 1,0 0-1,1 0 0,-1 1 1,0-1-1,0 0 0,0 0 1,0 1-1,0-1 0,0 0 1,0 0-1,0 1 0,0-1 1,0 0-1,0 0 0,0 1 1,4 4 21,-4-5-22,0 0 1,1 0-1,-1 0 0,0 1 0,1-1 1,-1 0-1,0 0 0,1 1 1,-1-1-1,0 0 0,1 0 0,-1 1 1,0-1-1,0 0 0,0 1 1,1-1-1,-1 0 0,0 1 0,0-1 1,0 0-1,0 1 0,0-1 1,1 1-1,-1-1 0,0 0 0,0 1 1,0-1-1,0 1 0,0-1 1,0 1-1,4 3 21,-4-3-21,0-1-1,1 0 1,-1 0-1,0 0 1,1 0 0,-1 1-1,0-1 1,1 0 0,-1 0-1,0 1 1,0-1-1,1 0 1,-1 0 0,0 1-1,0-1 1,0 0-1,1 1 1,-1-1 0,0 0-1,0 1 1,0-1-1,0 0 1,0 1 0,0-1-1,1 0 1,-1 1 0,0 0-1,9 8 10,-8-8-10,-1-1 0,1 1 0,0 0 0,0-1 0,0 1 0,-1 0 0,1-1 0,0 1 0,-1 0 0,1 0 0,0 0 0,-1-1 0,1 1 0,0 1 0,6 9 0,4 1 0,19 27 22,-17-17-8,-10-19-12,-1 0 1,0 0 0,0 0 0,0 0 0,0 0 0,0 0-1,1 5 1,-2-7-3,-1 0 0,1 1 1,-1-1-1,1 0 0,0 1 0,0-1 0,-1 0 0,1 1 0,0-1 0,0 0 0,0 0 1,0 0-1,3 2 0,-3-2 1,1 0 0,-1 0 0,0 0 0,0 1 0,1-1 0,-1 1 0,0-1 0,0 1 0,0-1 0,0 1 0,-1 0 0,1-1 0,0 1 0,-1 0 0,1 1 0,-1-2-1,1 0 0,-1 0 0,0 0 0,0 0 1,1-1-1,-1 1 0,1 0 0,-1 0 0,1-1 1,-1 1-1,1 0 0,-1-1 0,1 1 1,-1 0-1,1-1 0,0 1 0,-1-1 0,2 1 1,-1 0-1,0-1 0,-1 1 0,1-1 0,0 1 0,-1 0 0,1-1 0,0 1 0,-1-1 1,1 1-1,-1 0 0,1 0 0,-1-1 0,0 1 0,1 0 0,-1 0 0,0 0 0,1-1 0,-1 2 1,1 0-1,-1-1 1,1 1 0,-1-1 0,1 0 0,0 1 0,0-1 0,0 0 0,-1 0 0,1 1 0,0-1 0,1 0-1,-1 0 1,0 0 0,2 1 0,-2-1-1,1 0 0,-1 0 0,0 0 0,0 0 0,0 0-1,0 0 1,0 0 0,0 0 0,0 1 0,0-1 0,-1 0 0,1 1 0,0-1 0,0 3 0,0-1 3,1 1 0,-1 0 0,1-1 1,0 1-1,0-1 0,4 6 1,0-1-1,1 0 5,-6-7-7,0 0 1,0-1-1,0 1 0,0 0 0,-1 0 1,1 0-1,0 0 0,-1-1 1,1 1-1,0 0 0,-1 0 1,1 0-1,-1 0 0,1 2 1,0 1-4,1 0 1,0 0 0,0-1 0,0 1-1,0-1 1,1 0 0,5 6 0,-6-6 2,1-1 0,-1 1 0,0 0 0,0 0 0,0 0 1,0 1-1,1 3 0,-3-6 0,0 0 0,1 0 0,-1-1 0,0 1-1,0 0 1,1 0 0,-1 0 0,1-1 0,-1 1 0,1 0 0,-1 0 0,1-1 0,-1 1 0,1-1 0,0 1 0,-1 0 0,1-1-1,1 1 1,-1 0 0,-1-1 0,1 1 0,0-1 0,-1 1-1,1-1 1,0 1 0,-1 0 0,1-1 0,-1 1-1,1 0 1,-1-1 0,1 1 0,-1 0 0,1 0-1,-1 0 1,0-1 0,0 1 0,1 1 0,-1 1 1,1 0 1,0 0-1,0 0 1,0-1-1,0 1 1,1 0-1,-1-1 1,1 1 0,0-1-1,-1 1 1,1-1-1,0 0 1,4 4-1,-1-1-12,-2 11 5,6-4 4,-6-10 3,-1 0-1,0 1 0,-1-1 0,1 0 1,0 1-1,-1 0 0,1-1 1,-1 1-1,0 0 0,0 0 1,1 3-1,8 15 33,-10-20-32,0 0 0,0 1-1,1-1 1,-1 0 0,0 0 0,1 0 0,-1 0-1,1 0 1,-1 0 0,1 0 0,0-1 0,-1 1-1,1 0 1,0 0 0,0 0 0,0 0 0,0 0 2,0 0 0,0-1 0,0 1 0,0 0 0,-1 0 0,1 0 0,0 0 0,-1 0 0,1 0 0,-1 0 0,1 0 0,-1 0 0,1 0 0,-1 0 0,0 0 0,1 2 0,-1-1 1,1 0 0,-1 0 0,1 0 0,0 0-1,0 0 1,0-1 0,0 1 0,1 0 0,-1-1 0,2 4-1,6 6 58,-3-2-42,-3-4-9,1 1 0,-1-1 0,0 0 0,-1 1 0,1-1 0,1 9 0,-3-12-4,0 1 0,1 0 0,-1-1 1,0 1-1,1-1 0,-1 1 0,1-1 0,0 0 1,-1 0-1,4 3 0,5 7 30,-7 4-3,10 1 50,21 32 0,-29-36-30,3 3-23,-7-15-25,1 1 2,0 0 0,-1 0 0,1 0 0,0 0 0,-1 1 0,1-1 0,-1 0 0,0 1 0,0-1 0,1 4 0,-1-3 3,0 0 0,0-1 0,0 1 0,0 0 0,0-1 0,1 1 0,-1-1 0,1 1 1,0-1-1,-1 0 0,4 3 0,8 13 61,-7-10-45,-5-6-25,1-1 1,-1 1-1,0 0 1,0-1 0,0 1-1,0 0 1,0-1-1,0 1 1,-1 0-1,1 0 1,0 2 0,-1-2-4,0-1 1,1 1 0,-1-1 0,0 0 0,1 1-1,-1-1 1,1 0 0,-1 1 0,1-1-1,0 0 1,-1 0 0,1 0 0,0 1 0,0-1-1,2 1 1,-2-1 2,0 0 0,-1 0 0,1 0 0,0 0 0,0 0-1,-1 0 1,1 0 0,-1 0 0,1 0 0,-1 0 0,1 0 0,-1 0 0,0 0 0,1 0-1,-1 2 1,0-2 0,0 0 1,1 0-1,-1 0 0,0 1 0,1-1 0,-1 0 0,1 0 0,0 0 1,-1 0-1,1 0 0,0 0 0,-1 0 0,1 0 0,0 0 0,1 0 1,-1 0 0,0 0 0,0 0 0,-1 0 0,1 0 0,0 0 0,0 0 1,-1 0-1,1 0 0,-1 0 0,1 0 0,-1 0 0,1 0 1,-1 1-1,0-1 0,1 1 0,0 3 11,1-1-1,0 1 1,0-1-1,0 0 1,1 0 0,-1 0-1,1 0 1,5 6-1,5 8 47,-1 4 11,-8-14-34,0 0 1,0 0-1,1 0 0,0-1 1,13 14-1,-16-18-22,1-1 1,-1 1-1,0 0 0,0 0 0,0 0 0,-1 0 0,1 0 0,1 4 0,-2-3 2,1-1 1,0 0-1,-1 1 0,1-1 1,0 0-1,0 0 0,1 0 0,3 3 1,-1 0 7,0 0 0,0 0 0,-1 0 0,0 1 0,5 9 0,0 0 57,21 28 20,-27-38-85,0-1-1,0 0 0,1 0 0,6 7 0,-6-8 4,-1 0 1,1 1-1,-1 0 0,0-1 0,0 2 1,4 7-1,-5-8-7,1 0 1,0 0-1,0 0 0,0 0 0,8 7 1,-6-7 2,-1 1 1,0-1-1,0 1 1,4 7 0,32 49 53,-10-17-58,-10-12 18,-18-27-21,1-1-1,0 0 0,1 0 0,7 8 0,-7-8 2,0-1-1,-1 1 1,1 0 0,4 10-1,15 23 10,4-4-1,-25-30-9,3 4 1,0 1 1,0-1-1,1 0 0,13 13 0,-14-15 2,1 0-1,-1 0 0,1 0 0,-2 1 0,8 13 0,18 23 14,-23-33 14,0 1 0,12 21-1,-9-13 5,-6-12-34,-1-1 13,1 1 0,0-1 0,0 0-1,1-1 1,9 11 0,-11-13-11,0 0-1,0 1 1,0-1 0,0 1-1,-1 0 1,1 0 0,1 5-1,-2-4 0,0-1-1,1 0 1,-1 0-1,1 0 1,0 0-1,0-1 1,5 6 0,-6-7-6,0 0 0,0 1 0,0-1 0,0 1 1,-1-1-1,1 1 0,0 3 0,13 15 31,-12-17-32,1 0 1,-1 0-1,0 0 1,0 0-1,0 0 1,-1 1-1,1-1 1,2 10-1,-3-9 4,0 0 0,0 0-1,1 0 1,-1-1 0,1 1-1,0-1 1,0 0 0,0 0 0,5 4-1,-6-6 1,1 1-1,-1 0 1,0 0-1,0 0 1,0 0 0,-1 0-1,3 4 1,-3-4 0,0 0-1,0-1 1,0 0 0,1 1 0,-1-1 0,1 0-1,0 0 1,-1 0 0,1 0 0,0 0-1,4 3 1,-5-4-4,-1-1-1,1 1 1,0 0 0,0-1-1,0 1 1,-1 0-1,1 0 1,0 0-1,-1 0 1,1 0-1,-1 0 1,1 0 0,-1 0-1,1 0 1,-1 0-1,1 1 1,-1 0 1,0-1 0,1 0 0,-1 1 0,1-1 0,-1 0 0,1 0 0,0 1 0,-1-1 0,1 0 0,0 0 0,2 2 0,2 2 14,-1 1 0,1-1 1,-1 1-1,0 1 1,6 10-1,-1 0 18,4 3 0,1 0-1,16 18 1,-17-15 19,13 10 33,-15-22-60,2 12 33,33 27 58,-26-28-67,-14-17-47,-5-5-4,-1 0-1,0 0 0,1 0 1,-1 1-1,0-1 1,1 0-1,-1 0 0,0 0 1,0 0-1,1 1 1,-1-1-1,0 0 0,0 0 1,0 1-1,1-1 1,-1 0-1,0 0 1,0 1-1,0-1 0,0 0 1,1 1-1,-1-1 1,0 0-1,0 1 0,0-1 1,0 1-1,0-1 0,0 1 0,0-1 0,1 1 0,-1-1 0,0 0 0,0 1 1,0-1-1,1 1 0,-1-1 0,0 0 0,1 1 0,-1-1 0,0 0 0,1 1 0,-1-1 0,0 0 0,1 1 0,-1-1 0,1 0 0,-1 0 0,1 0 0,-1 1 0,1-1 0,-1 0 0,0 0 0,1 0 0,0 0 0,-1 0 0,1 0 0,-1 0 0,1 0 0,-1 1 0,1-1 0,-1 0 0,1 0 0,-1 0 0,0 0 0,1 1 0,-1-1 0,1 0 0,-1 1 0,0-1 0,1 0 0,-1 1 0,0-1 0,1 0 0,-1 1 0,0-1 0,1 0 0,-1 1 0,0-1 0,0 1 0,0-1 0,1 1 0,-1 0 0,1 0 1,-1 0 1,1 1 0,0-1-1,0 0 1,0 0-1,0 0 1,0 1-1,0-1 1,0 0-1,0 0 1,3 1-1,3 5 2,40 32 22,-44-35-16,7 4 19,7 4-16,-16-11-7,-1 1-2,11 5-2,-7-5-1,9 7 13,-9-3-10,-3-5-2,0 0 0,0 1 0,0-1 0,0 0 0,0 0 1,0 0-1,0 0 0,1 0 0,-1 0 0,0 0 0,0 0 0,1-1 0,-1 1 0,1 0 0,-1-1 1,1 1-1,-1-1 0,3 1 0,-4-1-1,0 0 0,0 0 1,0 0-1,0 0 0,0 0 0,0 0 0,1 0 1,-1 0-1,0 0 0,0 0 0,0 0 1,0 0-1,0 0 0,0 0 0,1 0 1,-1 0-1,0 0 0,0 0 0,0 0 0,0 1 1,0-1-1,0 0 0,0 0 0,0 0 1,0 0-1,1 0 0,-1 0 0,0 0 1,0 1-1,0-1 0,0 0 0,0 0 0,0 0 1,0 0-1,0 0 0,0 0 0,0 1 1,0-1-1,0 0 0,0 0 0,0 0 1,0 0-1,0 0 0,0 0 0,0 1 0,0-1 1,0 0-1,0 0 0,0 0 0,-1 0 1,20 8 23,-12-4-6,6 2-12,-2 4 18,18 3-9,4 8 77,-25-19-92,2 3 0,5 6 0,-14-11 0,-1 1 0,1-1 0,-1 1 0,1-1 0,-1 1 0,1-1 0,-1 0 0,1 1 0,0-1 0,-1 0 0,1 1 0,0-1 0,-1 0 0,1 0 0,0 0 0,-1 0 0,1 1 0,0-1 0,-1 0 0,1 0 0,0 0 0,0-1 0,2 1 0,-3 0 0,0 0 0,1 0 0,-1 0 0,0 0 0,1 0 0,-1 0 0,1 0 0,-1 0 0,0 0 0,1 1 0,-1-1 0,0 0 0,1 0 0,-1 0 0,0 0 0,1 1 0,-1-1 0,0 0 0,0 0 0,1 1 0,-1-1 0,0 0 0,0 1 0,1-1 0,-1 0 0,0 1 0,0-1 0,1 1 0,7 4 0,12 2 0,-10-3 0,-10-2 0,0 0 0,20 5 0,-4 1 0,-16-8 0,1 1 0,0-1 0,-1 1 0,1-1 0,0 0 0,-1 1 0,1-1 0,0 0 0,0 1 0,-1-1 0,1 0 0,0 0 0,0 0 0,0 0 0,-1 0 0,3 0 0,1 0 0,-6 0 0,30 11 0,-7 0 0,-12-10 0,-6-2 0,12 8 0,-15-7 0,0 0 0,0 0 0,0 0 0,0 0 0,0 0 0,0 0 0,0 0 0,0 1 0,0-1 0,0 0 0,0 0 0,-1 0 0,1 0 0,0 0 0,0 0 0,0 0 0,0 0 0,0 0 0,0 0 0,0 0 0,0 0 0,0 0 0,0 0 0,0 0 0,0 0 0,0 0 0,0 0 0,0 1 0,0-1 0,1 0 0,-1 0 0,0 0 0,0 0 0,0 0 0,0 0 0,0 0 0,0 0 0,0 0 0,0 0 0,0 0 0,0 0 0,0 0 0,0 0 0,0 0 0,0 0 0,0 0 0,0 0 0,0 0 0,0 0 0,0 0 0,21 8 0,-12-7 0,-6 3 0,5-3 0,-5-1 0,0 1 0,3 3 0,2-3 0,-3-2 0,-7 2 0,29 9 0,-18-8 0,-6 2 0,27 7 0,-10 0 0,-12-10 0,1 0 0,-8 1 0,0 0 0,8-1 0,1 0 0,0 3 0,0 2 0,0-2 0,0-2 0,0 2 0,30 7 0,10 2 0,-40-9 0,4-2 0,-10 0 0,-1 0 0,6-1 0,4-2 0,-11 2 0,4 3 0,2-3 0,2-1 0,0 1 0,0 3 0,5-2 0,-11 0 0,-1 0 0,5-1 0,2-1 0,-10 2 0,0-2 0,0 0 0,0 0 0,0 0 0,0 0 0,0 0 0,0 0 0,0 0 0,0 0 0,0 0 0,0 0 0,0 0 0,0 0 0,0 0 0,0 0 0,0 0 0,0 0 0,1 0 0,-1 0 0,0 0 0,0 0 0,0 0 0,0 0 0,0 0 0,0 0 0,0 0 0,0 1 0,0-1 0,0 0 0,0 0 0,0 0 0,0 0 0,0 0 0,0 0 0,0 0 0,0 0 0,0 0 0,0 0 0,0 0 0,0 0 0,0 0 0,0 0 0,0 0 0,0 0 0,0 1 0,0-1 0,0 0 0,0 0 0,0 0 0,0 0 0,-1 0 0,1 0 0,0 0 0,0 0 0,30 1 0,-20 0 0,0 3 0,0-3 0,3-2 0,-10 2 0,3 3 0,2-3 0,1 0 0,-8 1 0,0 0 0,8-1 0,1 0 0,0 3 0,0-3 0,0-1 0,0 0 0,0 4 0,0-3 0,4 0 0,-13 0 0,3 2 0,27-2 0,-22-1 0,-9 2 0,1 0 0,19-1 0,-11 0 0,-9 1 0,1 0 0,19-1 0,-10 0 0,-11 0 0,1-1 0,0 0 0,0 0 0,0 0 0,0 0 0,0 0 0,0 0 0,0 0 0,0 0 0,0 0 0,0 0 0,0 0 0,0 1 0,0-1 0,0 0 0,0 0 0,0 0 0,0 0 0,0 0 0,0 0 0,0 0 0,0 0 0,0 0 0,0 0 0,0 0 0,0 0 0,0 0 0,0 1 0,0-1 0,0 0 0,0 0 0,0 0 0,0 0 0,0 0 0,0 0 0,0 0 0,0 0 0,0 0 0,0 0 0,0 0 0,0 0 0,0 0 0,40 2 0,-26-2 0,-11 2 0,0 0 0,17-1 0,-10 0 0,0 3 0,0-3 0,0-1 0,0 0 0,0 0 0,0 0 0,0 0 0,0 0 0,0 0 0,0 0 0,0 0 0,0 0 0,0 0 0,0 0 0,0 0 0,0 0 0,0-1 0,0-3 0,-2 1 0,-7 1 0,19 1 0,-19 1 0,1 0 0,1-1 0,3-3 0,3 3 0,1 1 0,3 0 0,-11 0 0,4-5 0,3 4 0,0 1 0,-9-2 0,1 0 0,8 1 0,1 0 0,0-3 0,0 3 0,0 1 0,0-1 0,-10 0 0,1-1 0,18 1 0,-16 1 0,0-1 0,3-3 0,2 3 0,2 1 0,0 0 0,0 0 0,0 0 0,-2 0-89,-46-6-30052,28 6 2867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1:35.55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715 364,'0'-29'2006,"10"2"19193,-10 26-21128,0 1 0,1-1 0,-1 1 0,0-1 0,1 1 0,-1 0 0,1-1 0,-1 1 0,1 0 0,-1-1 0,1 1 0,-1 0-1,1 0 1,-1 0 0,1-1 0,0 1 0,-1 0 0,1 0 0,-1 0 0,1 0 0,-1 0 0,1 0 0,0 0 0,-1 0 0,1 0 0,21 0 1757,-19 0-1718,-2 0 150,9-5 33,-10 4-244,14 1 158,-14 0-202,1 0 0,-1 1-1,1-1 1,-1 0 0,1 0 0,-1 0 0,1 1 0,-1-1 0,1 0 0,-1 0 0,0 0 0,1 0 0,0 0 0,-1 0 0,1 0 0,-1 0 0,0 0-1,1 0 1,-1-1 0,1 1 0,-1 0 0,1 0 0,-1 0 0,1-1 0,-1 1 0,1 0 0,-1 0 0,0-1 0,1 1 0,-1 0 0,1-1 0,-1 1-1,0 0 1,1-1 0,-1 1 0,0-1 0,0 0 29,2 1-19,-1 1 1,1-1-1,-1 0 1,1 1 0,-1-1-1,1 0 1,-1 0-1,1 0 1,-1 0-1,1 0 1,-1-1 0,1 1-1,-1 0 1,1-1-1,-1 1 1,1-1-1,-1 1 1,2-2 0,6-1 5,-8 3 6,31 0 208,-29 0-221,0 0 0,0 0 0,1 0 0,-1-1 0,0 1 0,0-1 1,5-1-1,-2 1-4,44 1 460,-48 0-438,-2-1-29,1 1-1,-1-1 1,0 1 0,0 0 0,1-1 0,-1 1 0,1 0 0,-1-1 0,0 1 0,1 0 0,-1-1-1,1 1 1,-1 0 0,1 0 0,-1 0 0,1-1 0,-1 1 0,1 0 0,-1 0 0,1 0-1,-1 0 1,1 0 0,-1 0 0,1 0 0,-1 0 0,1 0 0,22 0 113,-16 0-69,49 0 190,-53-2-196,0 0-29,14 0 61,-2 3 22,-9 0-44,1-1 0,-1 1 1,1-1-1,-1-1 0,14-2 0,-17 2-20,-1 0 1,1 1-1,0-1 0,0 0 1,0 1-1,0 0 1,0-1-1,0 1 0,5 1 1,-1-1 99,25-6 116,-19 4-198,-10 1-37,0 0 1,0 0-1,0 0 1,0 1-1,0 0 1,0 0-1,0 0 1,0 0-1,5 1 1,30-7 324,-4 0-99,-22 3-212,-4 1 10,68 2 223,-43-6-44,65 6-12,-88 0-203,0 0 0,0 0 0,0 0 0,0 0 0,0 0 0,0 0 0,0 0 0,0 0 0,0-1 0,0-3 0,0 3 0,0 1 0,0 0 0,-1 0 0,-9-2 0,1 0 0,19 1 0,-10 0 0,0-3 0,0 2 0,0-1 0,30-10 0,-26 9 0,-11 2 0,1-3 0,5 1 0,-5 1 0,21-6 0,-19 10 0,28-19 0,-5 5 0,-28 12 0,9-3 0,1-1 0,-11 2 0,1 1 0,4 1 0,-4 1 0,1-1 0,-1 1 0,0 0 0,0-1 0,1 1 0,-1-1 0,0 0 0,0 0 0,0 1 0,0-1 0,0 0 0,0 0 0,0 0 0,0 0 0,0 0 0,0 0 0,0 0 0,1-2 0,2-1 0,11-9 0,-13 11 0,0 0 0,1-1 0,-1 1 0,1 0 0,-1 0 0,1 0 0,0 1 0,0-1 0,4-2 0,-5 3 0,0 1 0,-1-1 0,1 0 0,-1 0 0,1 0 0,-1 0 0,1 0 0,-1 0 0,0-1 0,1 1 0,-1 0 0,0-1 0,0 1 0,0-1 0,0 1 0,1-3 0,2 2 0,-3 2 0,0 0 0,0-1 0,-1 1 0,1 0 0,0 0 0,-1-1 0,1 1 0,0 0 0,0-1 0,-1 1 0,1-1 0,-1 1 0,1-1 0,0 1 0,-1-1 0,1 0 0,-1 1 0,1-1 0,-1 0 0,1 0 0,4-6 0,18-14 0,-13 9 0,-6 9 0,0 1 0,8-15 0,1 0 0,-10 15 0,-2 1 0,1 0 0,-1-1 0,1 1 0,-1 0 0,0 0 0,0-1 0,0 1 0,0-1 0,0 1 0,0-1 0,0 0 0,1-1 0,-2 2 0,0-1 0,1 1 0,-1 0 0,1 0 0,-1 0 0,1 0 0,-1 0 0,1 0 0,0 0 0,-1 0 0,1 0 0,0 0 0,0 1 0,0-1 0,1-1 0,7-9 0,-10 7 0,1 4 0,0-1 0,0 0 0,0 1 0,0-1 0,1 0 0,-1 1 0,0-1 0,0 1 0,1-1 0,-1 0 0,0 1 0,1-1 0,-1 1 0,0-1 0,1 1 0,-1-1 0,1 1 0,-1-1 0,1 1 0,-1-1 0,1 1 0,0 0 0,0-1 0,0-1 0,0 1 0,1-1 0,-1 1 0,0-1 0,0 0 0,0 0 0,-1 0 0,1 1 0,0-1 0,-1 0 0,1 0 0,-1 0 0,1-3 0,-2 3 0,1 1 0,9-7 0,4-19 0,-12 26 0,0 1 0,-1-1 0,1 1 0,-1 0 0,1 0 0,-1-1 0,1 1 0,-1-1 0,1 1 0,-1 0 0,0-1 0,1 1 0,-1-1 0,0 1 0,1-1 0,-1 1 0,0-1 0,0 1 0,1-1 0,-1 1 0,0-1 0,0 1 0,0-1 0,0 1 0,0-1 0,0 0 0,1 1 0,-1-1 0,-1 1 0,1-1 0,0 1 0,0-1 0,0 1 0,0-1 0,0 0 0,4-6 0,-4 7 0,0 0 0,1 0 0,-1 0 0,1-1 0,-1 1 0,0 0 0,1 0 0,-1-1 0,0 1 0,0 0 0,1-1 0,-1 1 0,0 0 0,0-1 0,1 1 0,-1 0 0,0-1 0,0 1 0,0-1 0,0 1 0,0 0 0,0-1 0,1 1 0,-1-1 0,0 1 0,0 0 0,0-1 0,-1 0 0,1 1 0,0-1 0,0 1 0,0-1 0,1 1 0,-1 0 0,0-1 0,0 1 0,0 0 0,0-1 0,0 1 0,0 0 0,0-1 0,1 1 0,-1 0 0,0-1 0,0 1 0,0 0 0,1-1 0,-1 1 0,0 0 0,0 0 0,1 0 0,-1-1 0,0 1 0,1 0 0,-1-1 0,1 1 0,-1 0 0,0 0 0,1 0 0,-1 0 0,0-1 0,1 1 0,-1 0 0,0 0 0,0-1 0,1 1 0,-1 0 0,0-1 0,0 1 0,0 0 0,1 0 0,-1-1 0,0 1 0,0-1 0,0 1 0,0 0 0,0-1 0,0 1 0,0 0 0,0-1 0,0 1 0,0-1 0,0 1 0,0-1 0,0 1 0,0-1 0,0 1 0,0 0 0,0-1 0,0 1 0,0-1 0,0 1 0,1 0 0,-1-1 0,0 1 0,0 0 0,0-1 0,0 1 0,0-1 0,1 1 0,-1 0 0,0-1 0,0 1 0,1 0 0,-1 0 0,0-1 0,1 1 0,-1 0 0,0-1 0,1 1 0,-1 0 0,0 0 0,1-1 0,-1 1 0,1 0 0,-1 0 0,0 0 0,0 0 0,1 0 0,-1 0 0,0 0 0,0-1 0,0 1 0,1 0 0,-1 0 0,0 0 0,0 0 0,0-1 0,0 1 0,1 0 0,-1 0 0,0 0 0,0-1 0,0 1 0,0 0 0,0 0 0,0-1 0,0 1 0,0 0 0,0 0 0,0-1 0,0 1 0,0 0 0,0-1 0,0 1 0,0-1 0,0 0 0,0 1 0,0-1 0,0 0 0,1 1 0,-1-1 0,0 1 0,0-1 0,0 0 0,1 1 0,-1-1 0,0 1 0,0-1 0,1 1 0,-1-1 0,1 0 0,-1 1 0,1-1 0,0 0 0,-1 1 0,1-1 0,-1 0 0,1 1 0,-1-1 0,0 0 0,1 1 0,-1-1 0,0 0 0,1 0 0,-1 1 0,0-1 0,0 0 0,0 0 0,0 1 0,1-1 0,-1 0 0,0 0 0,-1-1 0,1 2 0,0-1 0,0 1 0,0 0 0,0-1 0,0 1 0,0-1 0,0 1 0,0 0 0,0-1 0,1 1 0,-1-1 0,0 1 0,0 0 0,0-1 0,0 1 0,0 0 0,1-1 0,-1 1 0,0 0 0,0-1 0,1 1 0,-1 0 0,0-1 0,1 1 0,-1 0 0,0 0 0,0-1 0,1 1 0,-1 0 0,1 0 0,-1-1 0,1 1 0,-1 0 0,0 0 0,0 0 0,1 0 0,-1 0 0,0 0 0,0 0 0,0-1 0,1 1 0,-1 0 0,0 0 0,0 0 0,0-1 0,0 1 0,1 0 0,-1 0 0,0 0 0,0-1 0,0 1 0,0 0 0,0 0 0,0-1 0,0 1 0,0 0 0,0 0 0,0-1 0,0 1 0,0 0 0,0-1 0,0 1 0,0-1 0,0 1 0,0-1 0,0 1 0,-1-1 0,1 1 0,0-1 0,0 0 0,0 1 0,0-1 0,0 1 0,1-1 0,-1 1 0,0-1 0,0 0 0,0 1 0,0-1 0,1 1 0,-1-1 0,0 1 0,0-1 0,1 1 0,-1-1 0,0 1 0,1 0 0,-1-1 0,1 1 0,-1-1 0,0 1 0,1 0 0,-1-1 0,1 1 0,-1 0 0,1-1 0,1 1 0,-2 0 0,0 0 0,0-1 0,0 1 0,1 0 0,-1 0 0,0 0 0,0 0 0,0 0 0,0 0 0,0 0 0,1 0 0,-1-1 0,0 1 0,0 0 0,0 0 0,0 0 0,0 0 0,0 0 0,0-1 0,0 1 0,1 0 0,-1 0 0,0 0 0,0 0 0,0-1 0,0 1 0,0 0 0,0 0 0,0 0 0,0 0 0,0-1 0,0 1 0,0 0 0,0 0 0,0 0 0,0 0 0,0-1 0,0 1 0,0 0 0,-1 0 0,1 0 0,0 0 0,0-1 0,0 1 0,0 0 0,0 0 0,-1-1 0,1 0 0,0 0 0,-1 0 0,1 1 0,0-1 0,0 0 0,0 0 0,0 0 0,0 0 0,0 0 0,0 0 0,0 1 0,0-1 0,0 0 0,1 0 0,-1 0 0,0 0 0,0 0 0,1 1 0,-1-1 0,1 0 0,-1 0 0,1 1 0,-1-1 0,1 0 0,-1 0 0,1 1 0,-1-1 0,1 1 0,0-1 0,1 0 0,9-33 0,-11 33 0,0 0 0,0 0 0,0 0 0,0 0 0,0 0 0,0 0 0,0 0 0,0 0 0,1 0 0,-1 0 0,0 0 0,0 0 0,1 0 0,-1 0 0,1 0 0,-1 0 0,1 0 0,0 0 0,0 0 0,0 0 0,-1 0 0,1 0 0,-1 0 0,1 0 0,-1 0 0,0 0 0,1 0 0,-1 0 0,0 0 0,0 0 0,1 0 0,-1 0 0,0 0 0,0 0 0,0 0 0,0 0 0,-1-1 0,1 2 0,0-1 0,0 1 0,0 0 0,0 0 0,0-1 0,0 1 0,0 0 0,0 0 0,0-1 0,0 1 0,0 0 0,0-1 0,0 1 0,1 0 0,-1 0 0,0-1 0,0 1 0,0 0 0,0 0 0,0 0 0,1-1 0,-1 1 0,0 0 0,0 0 0,0 0 0,1-1 0,-1 1 0,0 0 0,0 0 0,0 0 0,1 0 0,-1-1 0,1 1 0,-1 0 0,1 0 0,-1-1 0,1 1 0,-1 0 0,0-1 0,1 1 0,-1-1 0,0 1 0,1 0 0,-1-1 0,0 1 0,1-1 0,-1 1 0,0-1 0,0 1 0,0-1 0,1 1 0,-1-1 0,0 1 0,0-1 0,0 1 0,0-1 0,0 1 0,0-1 0,0 1 0,0-1 0,0 1 0,0-1 0,-1 0 0,1-1 0,0 1 0,9-8 0,-8-2 0,1-6 0,-2 17 0,1-1 0,0 1 0,-1-1 0,1 0 0,0 0 0,-1 0 0,1 0 0,-1 0 0,1 0 0,-1 0 0,1 0 0,-1 0 0,0 0 0,1 0 0,-1 0 0,0 0 0,0 0 0,0 0 0,0 0 0,0 0 0,0-2 0,5-7 0,-5 9 0,1 1 0,-1-1 0,1 1 0,-1-1 0,1 1 0,-1-1 0,0 0 0,1 1 0,-1-1 0,0 0 0,0 1 0,1-1 0,-1 0 0,0 1 0,0-1 0,0 0 0,0-1 0,0 2 0,0-1 0,0 0 0,0 1 0,0-1 0,0 0 0,0 1 0,1-1 0,-1 0 0,0 1 0,0-1 0,0 0 0,1 1 0,-1-1 0,0 0 0,1 1 0,-1-1 0,1 0 0,0 0 0,0 0 0,-1 0 0,1 0 0,0 0 0,-1 0 0,1 0 0,-1 0 0,0 0 0,1-1 0,-1 1 0,0 0 0,0 0 0,0 0 0,0 0 0,0 0 0,0-1 0,0 0 0,5-8 0,-5 9 0,1 1 0,-1-1 0,1 1 0,-1-1 0,0 1 0,1-1 0,-1 0 0,1 1 0,-1-1 0,0 0 0,0 1 0,1-1 0,-1 0 0,0 1 0,0-1 0,0 0 0,0-1 0,0 2 0,0-1 0,0 1 0,-1-1 0,1 1 0,0-1 0,0 0 0,0 1 0,0-1 0,0 1 0,0-1 0,0 1 0,0-1 0,0 0 0,1 1 0,-1-1 0,0 1 0,0-1 0,0 1 0,1-1 0,-1 1 0,0-1 0,0 1 0,1-1 0,-1 1 0,0-1 0,1 1 0,-1 0 0,1-1 0,-1 1 0,1 0 0,-1-1 0,1 1 0,-1 0 0,1-1 0,0 0 0,3-20 0,-3 19 0,0 0 0,0 0 0,0 0 0,0 0 0,0 0 0,-1 0 0,1 0 0,-1 0 0,1 0 0,-1-1 0,0 1 0,0 0 0,0-5 0,4 1 0,-3 6 0,-1 0 0,0-1 0,1 1 0,-1 0 0,0 0 0,1 0 0,-1-1 0,0 1 0,1 0 0,-1-1 0,0 1 0,0 0 0,1-1 0,-1 1 0,0 0 0,0-1 0,0 1 0,1-1 0,-1 1 0,0 0 0,0-1 0,0 1 0,0-1 0,0 1 0,0 0 0,0-1 0,0 1 0,0-1 0,0-1 0,0 1 0,0 0 0,0 0 0,0 0 0,0 0 0,0 0 0,0 0 0,0 0 0,1 0 0,-1 0 0,0 0 0,1 0 0,-1 0 0,1 0 0,-1 0 0,1 0 0,0 0 0,-1 0 0,1 0 0,1-1 0,-2 2 0,1-1 0,-1 1 0,0-1 0,1 0 0,-1 1 0,0-1 0,0 0 0,0 1 0,1-1 0,-1 0 0,0 0 0,0 1 0,0-1 0,0 0 0,0 1 0,0-1 0,0 0 0,-1-1 0,1 1 0,0 1 0,-1-1 0,1 0 0,0 0 0,0 1 0,0-1 0,0 0 0,0 1 0,0-1 0,0 0 0,1 0 0,-1 1 0,0-1 0,0 0 0,0 1 0,1-1 0,0-1 0,2-1 0,-3 2 0,1 0 0,0 0 0,-1 0 0,1 0 0,-1 0 0,1 0 0,-1 0 0,1 0 0,-1 0 0,0 0 0,1 0 0,-1 0 0,0 0 0,0 0 0,0-1 0,0 1 0,0 0 0,0 0 0,0 0 0,0 0 0,-1-2 0,6-7 0,-5 10 0,1-1 0,-1 1 0,1-1 0,-1 0 0,0 1 0,1-1 0,-1 1 0,0-1 0,1 0 0,-1 1 0,0-1 0,0 0 0,1 0 0,-1 1 0,0-1 0,0 0 0,0 0 0,0-28 0,0 29 0,0 0 0,0-1 0,0 1 0,0-1 0,0 1 0,0 0 0,0-1 0,0 1 0,0-1 0,0 1 0,0 0 0,0-1 0,0 1 0,1 0 0,-1-1 0,0 1 0,0-1 0,0 1 0,1 0 0,-1 0 0,0-1 0,0 1 0,1 0 0,-1-1 0,0 1 0,1 0 0,-1 0 0,0-1 0,1 1 0,0 0 0,-1 0 0,0 0 0,0 0 0,1-1 0,-1 1 0,0 0 0,0 0 0,1 0 0,-1 0 0,0 0 0,0 0 0,0-1 0,0 1 0,1 0 0,-1 0 0,0 0 0,0-1 0,0 1 0,0 0 0,0 0 0,1-1 0,-1 1 0,0 0 0,0 0 0,0-1 0,0 1 0,0 0 0,0 0 0,0 0 0,0-1 0,0 1 0,0-51 0,4 41 0,-3 10 0,0-1 0,-1 1 0,0-1 0,1 1 0,-1-1 0,1 0 0,-1 1 0,0-1 0,1 0 0,-1 1 0,0-1 0,0 0 0,0 1 0,1-1 0,-1 0 0,0 1 0,0-2 0,10-43 0,0 12 0,-10 32 0,0 0 0,0-1 0,0 1 0,0 0 0,1-1 0,-1 1 0,0 0 0,1 0 0,-1 0 0,1-1 0,-1 1 0,2-1 0,-2 1 0,1 0 0,0 0 0,-1-1 0,1 1 0,-1 0 0,1 0 0,-1-1 0,0 1 0,0 0 0,1 0 0,-1-1 0,0 0 0,0 0 0,-1 0 0,1 0 0,0 0 0,0 0 0,0 0 0,1 0 0,-1 0 0,0 1 0,1-1 0,-1 0 0,1 0 0,0 0 0,-1 1 0,1-1 0,0 0 0,2-2 0,-2 1 0,0-1 0,0 1 0,-1 0 0,1 0 0,-1-1 0,0 1 0,0 0 0,0-1 0,0 1 0,-2-4 0,2-4 0,-1 5 0,1 5 0,0 0 0,-1 0 0,1-1 0,0 1 0,0 0 0,0 0 0,0 0 0,1 0 0,-1-1 0,0 1 0,0 0 0,1 0 0,-1 0 0,0 0 0,1 0 0,0 0 0,-1 0 0,1 0 0,-1 0 0,1 0 0,0 0 0,0 0 0,1-1 0,-1 0 0,-1 1 0,1 0 0,0-1 0,-1 1 0,0-1 0,1 1 0,-1-1 0,0 1 0,0-1 0,0 1 0,0-1 0,0 1 0,0-1 0,0 0 0,0 1 0,-1-1 0,0-1 0,1 2 0,-1-1 0,1 0 0,0 0 0,0 0 0,-1 0 0,1 0 0,1 0 0,-1 0 0,0 0 0,0 0 0,1 0 0,-1 0 0,1-1 0,1 1 0,-1-1 0,0 1 0,0 0 0,0 0 0,-1 0 0,1-1 0,0 1 0,-1 0 0,0-1 0,1 1 0,-1-1 0,0-2 0,4-8 0,-3 12 0,0 0 0,-1 0 0,1 0 0,-1 0 0,1 0 0,-1 0 0,0 0 0,1 0 0,-1 0 0,0 0 0,0 0 0,1 0 0,-1-2 0,0 0 0,0-1 0,0 1 0,0 0 0,1 0 0,-1-1 0,1 1 0,0 0 0,0 0 0,3-5 0,-3 6 0,-1 1 0,0 0 0,1 0 0,-1-1 0,0 1 0,0 0 0,0-1 0,1 1 0,-2 0 0,1-1 0,0 1 0,0 0 0,-1-3 0,1 3 0,0 0 0,-1 0 0,1 0 0,0 0 0,0 0 0,0 0 0,0 0 0,0 0 0,0 0 0,0 0 0,0 0 0,1 0 0,-1 0 0,0 0 0,0 0 0,1 0 0,-1 0 0,1-1 0,1 0 0,-1 0 0,0 0 0,0 0 0,0 0 0,-1 0 0,1 0 0,0 0 0,-1-1 0,0 1 0,1 0 0,-1-1 0,0 1 0,0-4 0,0 4 0,0 0 0,0 0 0,0-1 0,0 1 0,0 0 0,1 0 0,-1-1 0,1 1 0,0 0 0,-1 0 0,1 0 0,0 0 0,2-3 0,-3 4 0,1 0 0,-1 1 0,0-1 0,1 0 0,-1 0 0,0 0 0,0 0 0,1 1 0,-1-1 0,0 0 0,0 0 0,0 0 0,0 0 0,0 0 0,-1 0 0,1 0 0,0-1 0,-1 1 0,1 1 0,0-1 0,0 0 0,0 0 0,0 0 0,0 0 0,0 0 0,0 0 0,0 0 0,0 1 0,0-1 0,0 0 0,0 0 0,1 0 0,-1 0 0,0 0 0,1-1 0,7-9 0,-7-11 0,-1 11 0,0 11 0,0-1 0,0 1 0,0-1 0,0 0 0,0 1 0,0-1 0,0 0 0,1 1 0,-1-1 0,0 1 0,0-1 0,1 1 0,-1-1 0,0 1 0,1-1 0,-1 1 0,1-2 0,0 2 0,-1-1 0,1 1 0,-1-1 0,1 1 0,-1-1 0,0 1 0,1-1 0,-1 0 0,0 1 0,1-1 0,-1 0 0,0 1 0,0-1 0,0 0 0,0 1 0,1-1 0,-1-1 0,-1 1 0,1-1 0,0 1 0,0-1 0,0 1 0,0-1 0,0 1 0,1-1 0,-1 1 0,0 0 0,1-1 0,-1 1 0,1 0 0,-1-1 0,1 1 0,0 0 0,-1-1 0,1 1 0,2-2 0,-3 2 0,1 0 0,-1 1 0,0-1 0,1 0 0,-1 0 0,0 0 0,0 0 0,0 1 0,1-1 0,-1 0 0,0 0 0,0 0 0,0 0 0,-1 0 0,1 0 0,0 0 0,0-1 0,-1 1 0,1 1 0,0-1 0,0 0 0,0 0 0,-1 0 0,1 0 0,0 0 0,0 0 0,1 0 0,-1 1 0,0-1 0,0 0 0,0 0 0,1 0 0,-1 0 0,0 0 0,1-1 0,3-1 0,-1-1 0,-1-17 0,-3 18 0,1 1 0,0-1 0,0 0 0,1 0 0,-1 0 0,1 0 0,-1 0 0,1 1 0,0-1 0,0 0 0,0 0 0,2-2 0,-2-23 0,-1 28 0,0-1 0,0 1 0,0-1 0,0 1 0,0 0 0,0-1 0,0 1 0,0-1 0,0 1 0,1 0 0,-1-1 0,0 1 0,0-1 0,0 1 0,0 0 0,1-1 0,-1 1 0,0 0 0,0-1 0,0 1 0,1 0 0,-1-1 0,0 1 0,1 0 0,-1 0 0,0-1 0,1 1 0,-1 0 0,0 0 0,1-1 0,-1 1 0,1 0 0,-1 0 0,0 0 0,0 0 0,1 0 0,-1 0 0,0-1 0,0 1 0,0 0 0,1 0 0,-1 0 0,0 0 0,0-1 0,0 1 0,0 0 0,1 0 0,-1 0 0,0-1 0,0 1 0,0 0 0,0 0 0,0-1 0,0 1 0,0 0 0,0 0 0,0 0 0,0-1 0,0 1 0,0 0 0,0-1 0,0-1 0,0 1 0,0 0 0,0 1 0,0-1 0,0 0 0,0 0 0,0 1 0,0-1 0,0 0 0,0 0 0,0 1 0,0-1 0,0 0 0,0 0 0,0 1 0,1-1 0,-1 0 0,0 1 0,1-1 0,-1 0 0,0 1 0,1-1 0,-1 0 0,1 1 0,-1-1 0,1 1 0,-1-1 0,1 1 0,-1-1 0,1 1 0,1-1 0,8-32 0,-7 6 0,-2 26 0,0 1 0,-1-1 0,1 1 0,0-1 0,-1 0 0,1 1 0,-1-1 0,1 0 0,-1 0 0,1 1 0,-1-1 0,1 0 0,-1 0 0,0 0 0,1 0 0,-1 0 0,0 0 0,0 1 0,0-1 0,0 0 0,0 0 0,0 0 0,0 0 0,0 0 0,0 0 0,0 0 0,-1-1 0,1-3 0,5-1 0,-5 6 0,0-1 0,1 1 0,-1 0 0,0 0 0,1-1 0,-1 1 0,0 0 0,1 0 0,-1-1 0,0 1 0,1 0 0,-1-1 0,0 1 0,0 0 0,0-1 0,1 1 0,-1-1 0,0 1 0,0 0 0,0-1 0,0 1 0,0-1 0,0 1 0,0 0 0,0-1 0,1 1 0,-2-1 0,1 0 0,0 0 0,0 0 0,0 0 0,0 0 0,0 0 0,0 0 0,0 0 0,1 0 0,-1-1 0,0 1 0,0 0 0,1 0 0,-1 0 0,1 0 0,-1 0 0,1 1 0,-1-1 0,1 0 0,0 0 0,-1 0 0,2-1 0,-1 2 0,-1-1 0,1 0 0,-1 0 0,0 0 0,1 0 0,-1 0 0,0 0 0,0 0 0,1 0 0,-1 0 0,0 0 0,0 0 0,0 0 0,0 0 0,-1 0 0,1-1 0,0 1 0,-1-1 0,1 1 0,0 0 0,-1 0 0,1 0 0,0 0 0,0 0 0,0 0 0,0 0 0,0 0 0,0 0 0,0 0 0,0 0 0,1 0 0,-1 0 0,0 0 0,0 0 0,1 0 0,0-2 0,0 2 0,0-1 0,0 0 0,0 0 0,0 0 0,0 0 0,0-1 0,-1 1 0,1 0 0,-1 0 0,0 0 0,0 0 0,1-1 0,-2-3 0,1 5 0,0 1 0,0 0 0,0-1 0,0 1 0,0 0 0,0-1 0,0 1 0,0 0 0,0 0 0,0-1 0,0 1 0,0 0 0,1-1 0,-1 1 0,0 0 0,0-1 0,0 1 0,0 0 0,1 0 0,-1-1 0,0 1 0,0 0 0,0 0 0,1-1 0,-1 1 0,0 0 0,1 0 0,3-6 0,-2-14 0,-2 19 0,0 1 0,0-1 0,0 0 0,0 1 0,0-1 0,0 0 0,0 0 0,0 1 0,0-1 0,0 0 0,1 1 0,-1-1 0,0 0 0,0 1 0,1-1 0,-1 0 0,0 1 0,1-1 0,-1 1 0,1-1 0,-1 0 0,1 0 0,0 1 0,-1-1 0,1 1 0,-1-1 0,1 0 0,-1 1 0,1-1 0,-1 0 0,0 0 0,1 1 0,-1-1 0,0 0 0,0 0 0,0 0 0,1 1 0,-1-1 0,0 0 0,0 0 0,0 0 0,0 1 0,0-1 0,-1-2 0,1 0 0,0 0 0,0-1 0,0 1 0,0 0 0,1-1 0,-1 1 0,1 0 0,0 0 0,0-1 0,0 1 0,3-5 0,-4 5 0,1 0 0,-1 0 0,1 0 0,-1 0 0,0 0 0,0 1 0,-1-5 0,1 6 0,10-56 0,-10 57 0,0-1 0,0 1 0,-1-1 0,1 1 0,0-1 0,0 1 0,0-1 0,0 0 0,0 1 0,0-1 0,0 1 0,0-1 0,0 1 0,1-1 0,-1 1 0,0-1 0,0 0 0,0 1 0,1-1 0,-1 1 0,0-1 0,0 1 0,1 0 0,-1-1 0,1 1 0,-1-1 0,0 1 0,1-1 0,-1 1 0,1 0 0,-1-1 0,1 1 0,-1 0 0,1-1 0,1 1 0,-2-1 0,0 1 0,0-1 0,1 1 0,-1-1 0,0 1 0,0-1 0,1 0 0,-1 1 0,0-1 0,0 1 0,0-1 0,0 1 0,0-1 0,0 0 0,0 1 0,0-1 0,0 1 0,0-1 0,0 0 0,-1 0 0,1 0 0,0 0 0,0 0 0,0 0 0,0 0 0,0 1 0,0-1 0,0 0 0,0 0 0,0 0 0,0 0 0,0 0 0,1 1 0,-1-1 0,1-1 0,0 0 0,0 0 0,0 0 0,0 0 0,0 0 0,0 0 0,0 0 0,-1 0 0,1-1 0,-1 1 0,0 0 0,1 0 0,-1 0 0,0-1 0,0 1 0,-1-3 0,1 2 0,10-30 0,-5 23 0,-5 10 0,1-1 0,-1 0 0,1 1 0,-1-1 0,0 1 0,1-1 0,-1 0 0,1 1 0,-1-1 0,0 0 0,0 0 0,1 1 0,-1-1 0,0 0 0,0 0 0,0 1 0,0-1 0,0-1 0,-1-2 0,1 3 0,0 1 0,0-1 0,0 0 0,0 0 0,0 0 0,0 0 0,0 0 0,0 0 0,0 0 0,1 0 0,-1 0 0,0 0 0,0 0 0,1 0 0,-1 0 0,1 1 0,-1-1 0,1 0 0,-1 0 0,1 0 0,-1 1 0,1-1 0,0 0 0,0 1 0,0-2 0,0 1 0,-1 0 0,1-1 0,-1 1 0,0 0 0,1 0 0,-1-1 0,0 1 0,0 0 0,0 0 0,0-1 0,0 1 0,0 0 0,-1-3 0,0 3 0,1 1 0,0-1 0,0 0 0,0 0 0,0 0 0,-1 0 0,1 0 0,0 0 0,0 0 0,1 0 0,-1 1 0,0-1 0,0 0 0,0 0 0,1 0 0,-1 0 0,0 0 0,1 1 0,0-2 0,3 0 0,-1 0 0,-2-12 0,-1 12 0,1 1 0,-1-1 0,1 0 0,-1 1 0,1-1 0,0 1 0,0-1 0,-1 1 0,1 0 0,2-2 0,-2 1 0,0 0 0,1 0 0,-1 0 0,0 0 0,0 0 0,0 0 0,-1 0 0,1 0 0,0 0 0,-1 0 0,1-3 0,11-22 0,-9 25 0,-2 2 0,-1 0 0,0 0 0,0 0 0,1 0 0,-1 0 0,0-1 0,1 1 0,-1 0 0,0 0 0,0-1 0,1 1 0,-1 0 0,0 0 0,0-1 0,0 1 0,1 0 0,-1 0 0,0-1 0,0 1 0,0 0 0,0-1 0,0 1 0,0 0 0,0-1 0,1 1 0,-1 0 0,0-1 0,0 1 0,0 0 0,0-1 0,-1 1 0,1 0 0,0-1 0,0 1 0,0 0 0,0-1 0,4-9 0,-3 10 0,0-1 0,-1 0 0,0 1 0,1-1 0,-1 1 0,1-1 0,-1 0 0,0 1 0,1-1 0,-1 0 0,0 1 0,0-1 0,1 0 0,-1 1 0,0-1 0,0 0 0,0-1 0,0 2 0,0 0 0,0-1 0,0 1 0,0-1 0,0 1 0,0 0 0,0-1 0,0 1 0,0-1 0,0 1 0,0 0 0,0-1 0,0 1 0,1-1 0,-1 1 0,0 0 0,0-1 0,0 1 0,1 0 0,-1-1 0,0 1 0,0 0 0,1 0 0,-1-1 0,0 1 0,1 0 0,-1 0 0,0-1 0,1 1 0,0 0 0,-1 0 0,0 0 0,0 0 0,1-1 0,-1 1 0,0 0 0,0 0 0,0 0 0,1 0 0,-1 0 0,0-1 0,0 1 0,0 0 0,1 0 0,-1 0 0,0 0 0,0-1 0,0 1 0,0 0 0,0 0 0,0-1 0,1 1 0,-1 0 0,0 0 0,0-1 0,0 1 0,0 0 0,0 0 0,0-1 0,0 1 0,0 0 0,-1-5 0,1 4 0,0 1 0,0-1 0,0 0 0,0 0 0,0 1 0,0-1 0,0 0 0,1 0 0,-1 1 0,0-1 0,0 0 0,1 0 0,-1 1 0,0-1 0,1 0 0,-1 1 0,0-1 0,1 1 0,-1-1 0,1 0 0,0 1 0,-1-1 0,1 1 0,-1-1 0,2 0 0,0-5 0,-2 5 0,0 1 0,0-1 0,0 0 0,0 0 0,0 1 0,0-1 0,0 0 0,1 1 0,-1-1 0,0 0 0,0 1 0,1-1 0,-1 0 0,0 1 0,1-1 0,-1 0 0,0 1 0,1-1 0,-1 1 0,1-1 0,-1 1 0,1-1 0,0 1 0,0-1 0,2-16 0,1 14 0,-4 2 0,1 1 0,0-1 0,-1 1 0,0-1 0,1 0 0,-1 1 0,1-1 0,-1 0 0,0 0 0,1 1 0,-1-1 0,0 0 0,0 0 0,1 1 0,-1-1 0,0 0 0,0 0 0,0 0 0,0 1 0,0-1 0,0 0 0,-1 0 0,1 0 0,0-1 0,10-26 0,-10 28 0,0 0 0,-1 0 0,1 0 0,0-1 0,0 1 0,0 0 0,0 0 0,0 0 0,0-1 0,0 1 0,0 0 0,0 0 0,0-1 0,0 1 0,0 0 0,0 0 0,0 0 0,0-1 0,0 1 0,0 0 0,0 0 0,0 0 0,0-1 0,0 1 0,1 0 0,-1 0 0,0 0 0,0-1 0,0 1 0,0 0 0,0 0 0,1 0 0,-1 0 0,0-1 0,0 1 0,0 0 0,0 0 0,1 0 0,-1 0 0,0 0 0,0 0 0,0 0 0,1 0 0,-1 0 0,0 0 0,0-1 0,1 1 0,-1 0 0,4-1 0,-2-12 0,-2 13 0,0 0 0,0 0 0,-1-1 0,1 1 0,0 0 0,0 0 0,0 0 0,0 0 0,0-1 0,0 1 0,0 0 0,0 0 0,0 0 0,0 0 0,0-1 0,0 1 0,0 0 0,0 0 0,0 0 0,1 0 0,-1 0 0,0-1 0,0 1 0,0 0 0,0 0 0,0 0 0,0 0 0,0 0 0,0 0 0,0-1 0,1 1 0,-1 0 0,0 0 0,0 0 0,0 0 0,0 0 0,0 0 0,1 0 0,-1 0 0,0 0 0,0 0 0,0 0 0,0 0 0,0-1 0,1 1 0,-1 0 0,4-3 0,-1-16 0,-3 19 0,0 0 0,0-1 0,0 1 0,0 0 0,0 0 0,0 0 0,0-1 0,0 1 0,0 0 0,0 0 0,0 0 0,0 0 0,0-1 0,0 1 0,0 0 0,0 0 0,0 0 0,1 0 0,-1 0 0,0-1 0,0 1 0,0 0 0,0 0 0,0 0 0,0 0 0,1 0 0,-1 0 0,0 0 0,0 0 0,0-1 0,0 1 0,1 0 0,-1 0 0,0 0 0,0 0 0,0 0 0,0 0 0,1 0 0,-1 0 0,0 0 0,0 0 0,1 0 0,-1 0 0,0 0 0,0 0 0,1 0 0,-1 0 0,0 0 0,0 0 0,1 0 0,-1 0 0,0 0 0,0 0 0,0-1 0,1 1 0,-1 0 0,0 0 0,0 0 0,0 0 0,0 0 0,1-1 0,-1 1 0,0 0 0,0 0 0,0 0 0,0-1 0,0 1 0,0 0 0,0 0 0,1 0 0,-1-1 0,0 1 0,0 0 0,0 0 0,0 0 0,0-1 0,0 1 0,0 0 0,0 0 0,0-1 0,0 1 0,0 0 0,1-6 0,19-19 0,-19 19 0,2 4 0,0 0 0,0-5 0,-4 4 0,1 3 0,-1 0 0,1 0 0,0 0 0,0-1 0,0 1 0,0 0 0,0 0 0,0 0 0,0 0 0,0 0 0,0-1 0,0 1 0,0 0 0,0 0 0,0 0 0,0 0 0,0-1 0,0 1 0,1 0 0,-1 0 0,0 0 0,0 0 0,0 0 0,0-1 0,0 1 0,0 0 0,0 0 0,0 0 0,0 0 0,1 0 0,-1 0 0,0 0 0,0 0 0,0-1 0,0 1 0,0 0 0,1 0 0,-1 0 0,0 0 0,0 0 0,0 0 0,0 0 0,0 0 0,1 0 0,-1 0 0,0 0 0,0 0 0,0 0 0,1 0 0,3-1 0,-2-10 0,-2 9 0,1 0 0,0 0 0,1 0 0,-1 0 0,0 1 0,0-1 0,1 0 0,-1 0 0,1 1 0,0-1 0,2-1 0,-2-2 0,-3-1 0,1 6 0,0 0 0,0-1 0,0 1 0,0 0 0,0 0 0,0 0 0,0 0 0,0-1 0,0 1 0,0 0 0,0 0 0,0 0 0,0-1 0,0 1 0,0 0 0,0 0 0,0 0 0,0 0 0,0-1 0,1 1 0,-1 0 0,0 0 0,0 0 0,0 0 0,0-1 0,0 1 0,0 0 0,1 0 0,-1 0 0,0 0 0,0 0 0,0 0 0,0-1 0,0 1 0,1 0 0,28-27 0,-22 21 0,-4 1 0,24-23 0,-27 28 0,0 0 0,0 0 0,0 0 0,1-1 0,-1 1 0,0 0 0,0 0 0,0 0 0,1 0 0,-1 0 0,0 0 0,0-1 0,0 1 0,0 0 0,0 0 0,1 0 0,-1 0 0,0-1 0,0 1 0,0 0 0,0 0 0,0 0 0,0 0 0,0-1 0,0 1 0,0 0 0,0 0 0,0-1 0,0 1 0,0 0 0,0 0 0,0 0 0,0-1 0,0 1 0,0 0 0,0 0 0,0 0 0,0-1 0,0 1 0,0 0 0,0 0 0,0 0 0,0-1 0,0 1 0,-1 0 0,1 0 0,0 0 0,1-3 0,-1 4 0,1-1 0,-1 0 0,0 0 0,0 0 0,1 0 0,-1 0 0,0 0 0,1 0 0,-1 0 0,0-1 0,0 1 0,1 0 0,-1 0 0,0 0 0,1 0 0,-1 0 0,0 0 0,0 0 0,1-1 0,-1 1 0,0 0 0,0 0 0,0 0 0,1-1 0,-1 1 0,0 0 0,0 0 0,0-1 0,0 1 0,1 0 0,-1 0 0,0-1 0,0 1 0,0 0 0,0 0 0,0-1 0,0 1 0,0 0 0,0-1 0,1 0 0,0-1 0,-1 1 0,1 0 0,0 0 0,0-1 0,0 1 0,0 0 0,0 0 0,0 0 0,0 0 0,0 0 0,0 1 0,1-1 0,-1 0 0,3-1 0,-3-2 0,-1 3 0,0 1 0,0 0 0,0 0 0,0-1 0,0 1 0,0 0 0,0 0 0,0 0 0,0-1 0,0 1 0,0 0 0,0 0 0,1 0 0,-1 0 0,0-1 0,0 1 0,0 0 0,0 0 0,0 0 0,0-1 0,0 1 0,1 0 0,-1 0 0,0 0 0,0 0 0,0 0 0,0 0 0,1-1 0,-1 1 0,0 0 0,0 0 0,0 0 0,1 0 0,-1 0 0,0 0 0,0 0 0,0 0 0,1 0 0,-1 0 0,0 0 0,0 0 0,1 0 0,-1 0 0,0 0 0,0 0 0,0 0 0,1 0 0,-1 0 0,0 0 0,0 0 0,0 0 0,1-1 0,-1 1 0,0 0 0,0 0 0,0 0 0,1 0 0,-1 0 0,0 0 0,0 0 0,0-1 0,0 1 0,0 0 0,0 0 0,1 0 0,-1 0 0,0-1 0,0 1 0,0 0 0,0 0 0,0 0 0,0-1 0,0 1 0,0 0 0,0 0 0,0 0 0,0-1 0,0 1 0,0 0 0,0 0 0,0-1 0,2-4 0,0 2 0,1 0 0,-1 0 0,1 1 0,-1-1 0,1 1 0,0 0 0,5-3 0,-6 0 0,0-1 0,4 0 0,14-17 0,-18 18 0,-2 5 0,0 0 0,0 0 0,0 0 0,0 0 0,0-1 0,0 1 0,0 0 0,0 0 0,0 0 0,0-1 0,0 1 0,0 0 0,0 0 0,0 0 0,0 0 0,0-1 0,0 1 0,0 0 0,0 0 0,0 0 0,0 0 0,0-1 0,0 1 0,0 0 0,1 0 0,-1 0 0,0 0 0,0 0 0,0-1 0,0 1 0,0 0 0,1 0 0,-1 0 0,0 0 0,0 0 0,0 0 0,0 0 0,0 0 0,1 0 0,-1 0 0,0 0 0,0 0 0,0 0 0,1 0 0,-1 0 0,0 0 0,0 0 0,0 0 0,0 0 0,1 0 0,-1 0 0,0 0 0,0 0 0,1 0 0,-1 0 0,0 0 0,0 0 0,0 0 0,0 0 0,1 0 0,-1 0 0,0 0 0,0 0 0,0 0 0,1 0 0,-1 0 0,0 0 0,0 0 0,0 0 0,0-1 0,0 1 0,1 0 0,-1 0 0,0 0 0,0 0 0,0 0 0,0 0 0,0 0 0,1-1 0,-1 1 0,0 0 0,0 0 0,0 0 0,0 0 0,0 0 0,0-1 0,0 1 0,0 0 0,0 0 0,0 0 0,0-1 0,0 1 0,0 0 0,0 0 0,0 0 0,0 0 0,0-1 0,0 1 0,0 0 0,0 0 0,0 0 0,0 0 0,0-1 0,2-4 0,4-1 0,-2 0 0,2 1 0,-5 5 0,-1 0 0,0 0 0,0-1 0,0 1 0,1 0 0,-1 0 0,0 0 0,0 0 0,0 0 0,0 0 0,1 0 0,-1-1 0,0 1 0,0 0 0,0 0 0,0 0 0,0 0 0,0-1 0,1 1 0,-1 0 0,0 0 0,0 0 0,0-1 0,0 1 0,0 0 0,0 0 0,0 0 0,0-1 0,0 1 0,0 0 0,0 0 0,0 0 0,0-1 0,0 1 0,0 0 0,0 0 0,0 0 0,0-1 0,0 1 0,0 0 0,0 0 0,-1 0 0,1-1 0,0 1 0,0 0 0,0 0 0,0-1 0,1-1 0,-1 2 0,0 1 0,0-1 0,0 0 0,0 0 0,0 0 0,0 0 0,0 0 0,0 0 0,0 0 0,0 0 0,0 0 0,0 0 0,0 0 0,0 0 0,0 1 0,0-1 0,0 0 0,0 0 0,0 0 0,1 0 0,-1 0 0,0 0 0,0 0 0,0 0 0,0 0 0,0 0 0,0 0 0,25-31 0,-25 31 0,1 0 0,-1 0 0,0 0 0,0 0 0,0 0 0,1 0 0,-1 0 0,0 0 0,0 0 0,0-1 0,0 1 0,1 0 0,-1 0 0,0 0 0,0 0 0,0-1 0,0 1 0,0 0 0,1 0 0,-1 0 0,0 0 0,0-1 0,0 1 0,0 0 0,0 0 0,0 0 0,0-1 0,0 1 0,0 0 0,0 0 0,0-1 0,0 1 0,0 0 0,0 0 0,0 0 0,0-1 0,0 1 0,0 0 0,0 0 0,0 0 0,0-1 0,-1 1 0,1 0 0,0 0 0,0 0 0,0 0 0,0-1 0,1-1 0,3 3 0,-4-2 0,0 1 0,1-1 0,-1 1 0,1 0 0,-1-1 0,0 1 0,0-1 0,1 1 0,-1-1 0,0 1 0,0-1 0,1 1 0,-1-1 0,0 1 0,0-1 0,0 1 0,0-1 0,0 1 0,0-1 0,0 1 0,0-1 0,0 1 0,0-2 0,0 1 0,1-1 0,0 0 0,0 0 0,0 0 0,0 1 0,0-1 0,1 0 0,-1 1 0,1-1 0,-1 1 0,1-1 0,2-1 0,-2-2 0,-2 5 0,0-1 0,0 1 0,0-1 0,0 1 0,0 0 0,0-1 0,1 1 0,-1-1 0,0 1 0,0 0 0,0-1 0,1 1 0,-1 0 0,0 0 0,0-1 0,1 1 0,-1 0 0,0-1 0,0 1 0,1 0 0,-1 0 0,0-1 0,1 1 0,15-15 0,-9 10 0,-4 0 0,4 3 0,-5-2 0,-2 3 0,0 0 0,1 1 0,-1-1 0,1 0 0,-1 1 0,1-1 0,-1 1 0,1-1 0,0 1 0,-1-1 0,1 1 0,-1-1 0,1 1 0,0-1 0,0 1 0,0-1 0,7-1 0,-6-3 0,-2 2 0,0 1 0,6 3 0,9-14 0,-13 11 0,0-1 0,1 1 0,-1 0 0,0 0 0,1 0 0,-1 1 0,1-1 0,5-2 0,-5 2 0,0 3 0,-1-2 0,10-11 0,1 1 0,-5 6 0,1 4 0,-6-3 0,5 2 0,2-3 0,0 0 0,62-34 0,-64 37 0,2-1 0,-10 1 0,1-1 0,18-3 0,-11 4 0,-4-2 0,4 2 0,2-3 0,-1-1 0,-9 4 0,21-6 0,-13 7 0,-4-3 0,4 2 0,2-3 0,0 0 0,-2-1 0,-3 0 0,20-6 0,-23 8 0,-2 3 0,0 0 0,0 1 0,1-1 0,-1 1 0,1-1 0,-1 0 0,0 1 0,1-1 0,-1 1 0,1-1 0,-1 1 0,1-1 0,-1 1 0,1 0 0,0-1 0,-1 1 0,1 0 0,-1-1 0,1 1 0,1-1 0,8-5 0,-3 0 0,-4 2 0,4 2 0,-4-2 0,4 2 0,-4-3 0,5 1 0,-7 4-1,0 0 1,0 0-1,0 0 0,-1 0 1,1 0-1,0-1 0,0 1 1,0 0-1,-1 0 0,1-1 0,0 1 1,0 0-1,-1-1 0,1 1 1,0 0-1,-1-1 0,1 1 1,-1-1-1,1 0 0,0 1 1,-1-1-1,1 1 0,-1-1 1,1 0-1,-1 1 0,0-1 0,1 0 1,-1 1-1,0-1 0,1 0 1,-1 0-1,0 1 0,0-1 1,0-1-1,0 1-25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1:40.36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0 191 84,'-10'-6'1916,"-10"5"6257,21 0-8068,0 1-1,0-1 1,0 0-1,0 0 1,0 0 0,0 1-1,0-1 1,0 0 0,0 1-1,0-1 1,0 1 0,0-1-1,1 1 1,-1 0-1,1-1 1,0 1 497,18-12 1812,-18 10-2303,0 1 0,0-1 0,1 1 1,-1-1-1,0 1 0,1 0 0,-1 0 1,1 0-1,-1 0 0,1 0 0,-1 0 1,1 1-1,4-1 0,-5 1 131,29-17 1062,-29 17-1270,-1 0 1,0-1-1,1 1 0,-1-1 0,0 1 0,1-1 0,-1 1 0,0-1 1,0 0-1,0 0 0,0 0 0,0 0 0,2-1 0,-3 1 54,10-5 410,1 6 302,-4-3-501,-6 3-264,-1 0-1,1 0 1,-1 0-1,1-1 1,0 1-1,-1 0 0,1 0 1,0 0-1,-1-1 1,1 1-1,-1 0 0,1-1 1,-1 1-1,1-1 1,-1 1-1,1-1 1,-1 1-1,1-1 0,0 0 1,-1 0 283,10-4 308,6-1 38,-14 6-555,0-1 1,0 0 0,-1 0 0,1 1 0,0-1-1,0 1 1,0-1 0,0 1 0,3-1-1,-4 1 10,11-5 467,5-1 88,-16 6-596,11-5 190,15-7 123,-26 12-198,19-6 557,-20 6-746,0-1 1,0 1 0,1 0-1,-1-1 1,0 1 0,0 0 0,0 0-1,0-1 1,0 1 0,1 0-1,-1 0 1,0-1 0,0 1-1,0 0 1,1 0 0,-1 0-1,0-1 1,0 1 0,1 0-1,-1 0 1,0 0 0,1 0-1,-1 0 1,0-1 0,0 1-1,1 0 1,-1 0 0,0 0 0,1 0-1,-1 0 1,0 0 0,1 0-1,-1 0 1,0 0 0,0 0-1,1 0 1,-1 0 0,0 1-1,1-1 1,-1 0 0,1 0-3,-1 0 0,0 0 0,0 0 0,1 1 0,-1-1 0,0 0 0,1 0 0,-1 0 0,0 0 0,0 0 0,1 0 0,-1 0 0,0 0 0,1 0 0,-1 0 0,0 0 0,1-1 0,-1 1 0,0 0 0,0 0 0,1 0 0,-1 0 0,0 0 0,0 0 0,1-1 0,-1 1 0,0 0 0,0 0 0,0 0 0,1-1 0,-1 1 0,0 0 0,0 0 0,0-1 0,1 1 0,-1 0 0,0 0 0,0-1 0,0 1 0,0-1 0,0 1 21,5-2-9,10-2 26,13-6 108,-26 9-103,10 0-374,-3-2 464,-8 3-94,1 0-1,-1 0 1,1 0-1,-1-1 0,0 1 1,1 0-1,-1-1 1,0 1-1,0-1 1,1 0-1,-1 1 0,2-3 1,-3 2 21,30-3 137,-9 3-124,6-5 54,-25 6-96,29 0 321,6 0-29,-35 0-289,2 2 15,1 0 0,0 0 0,-1-1 0,1 1 0,0-1 0,0-1 0,0 1 0,6-1 0,-10 2-40,-2 1-9,13-2 30,-5 0-29,7 3 25,-14-4-26,0 0-1,0 0 1,1 0-1,-1 0 1,0 0-1,1 0 1,-1 0 0,0 0-1,0 0 1,1 0-1,-1 1 1,0-1 0,0 0-1,1 0 1,-1 0-1,0 0 1,0 0-1,1 0 1,-1 1 0,0-1-1,0 0 1,1 0-1,-1 0 1,0 1-1,0-1 1,0 0 0,0 0-1,1 0 1,-1 1-1,0-1 1,0 0 0,0 0-1,0 1 1,0-1-1,0 1 34,3 0-13,-1 0 0,0 0 0,0 0 1,0 0-1,0 0 0,0 0 0,0 1 0,0-1 0,3 3 0,-5-3-15,1 0-1,0 0 0,0-1 1,0 1-1,-1 0 1,1-1-1,0 1 0,0-1 1,0 1-1,0-1 1,0 1-1,0-1 0,3 1 1,-3 0 14,-1 2-14,1-3-6,-1 1 0,1-1 0,0 0 0,-1 0-1,1 0 1,0 1 0,-1-1 0,1 0 0,-1 0 0,1 1 0,-1-1 0,1 1 0,-1-1 0,1 0 0,-1 1 0,1-1 0,-1 1 0,1 0 0,0 0 15,5 3-8,2 2 38,-7-6-42,-1 1 0,1-1 0,-1 1 0,1-1 1,0 1-1,-1-1 0,1 0 0,-1 1 0,1-1 1,0 0-1,-1 1 0,1-1 0,0 0 0,0 0 1,-1 1-1,2-1 0,2 11 134,-4-11-136,0 0 0,1 0 0,-1 0 0,0 0 0,1 0 0,-1 0 0,0 0 0,1 0 0,-1 0 0,0 0 0,1 0 0,-1 0 0,0 0 0,0 1 0,1-1 0,-1 0 0,0 0 0,1 0 0,-1 0 0,0 1-1,0-1 1,1 0 0,-1 0 0,0 1 0,0-1 0,0 0 0,1 0 0,-1 1 0,0-1 0,0 0 0,0 0 0,0 1 0,0-1 0,0 0 0,1 1 0,-1-1 0,0 0 0,0 1 0,0-1 0,0 0 0,0 1 0,0-1 0,0 0 0,0 1 0,0-1 0,-1 0 0,1 1 0,0-1 0,1 2 6,0-1 1,1 0-1,-1 0 0,1 1 1,-1-1-1,1 0 0,-1 0 1,1-1-1,-1 1 1,1 0-1,2 0 0,-4 0-6,0-1-1,0 0 0,0 0 0,0 1 0,0-1 0,0 0 0,0 1 0,0-1 0,0 0 1,0 0-1,0 1 0,0-1 0,0 0 0,0 0 0,1 1 0,-1-1 0,0 0 0,0 0 0,0 1 1,0-1-1,0 0 0,1 0 0,-1 0 0,0 1 0,0-1 0,1 0 0,-1 0 0,0 0 1,0 0-1,0 0 0,1 0 0,-1 1 0,0-1 0,1 0 0,-1 0 1,1 0 0,-1 0 0,0 0-1,0 0 1,1 0 0,-1 0 0,0 1-1,0-1 1,0 0 0,1 0 0,-1 0-1,0 0 1,0 1 0,0-1 0,1 0 0,-1 0-1,0 0 1,0 1 0,0-1 0,0 0-1,1 0 1,-1 1 0,0-1 0,0 0-1,0 0 1,0 1 0,0-1 0,0 0 0,0 0-1,0 1 1,0-1 0,0 0 0,0 1-1,0-1 1,4 5 42,-4-5-41,1 0 0,-1 0-1,0 1 1,1-1 0,-1 0 0,0 0-1,1 1 1,-1-1 0,0 0-1,1 0 1,-1 1 0,0-1 0,0 0-1,1 1 1,-1-1 0,0 0-1,0 1 1,0-1 0,0 1 0,1-1-1,-1 0 1,0 1 0,0-1-1,0 1 1,0-1 0,0 1-2,0-1 0,0 0 1,0 0-1,0 0 0,0 1 1,0-1-1,0 0 0,0 0 1,0 0-1,0 1 0,0-1 1,1 0-1,-1 0 0,0 0 1,0 0-1,0 1 0,0-1 1,0 0-1,0 0 0,1 0 1,-1 0-1,0 0 0,0 0 1,0 0-1,0 1 0,1-1 1,-1 0-1,0 0 0,0 0 1,0 0-1,1 0 0,-1 0 0,0 0 1,0 0-1,0 0 0,1 0 1,-1 0 0,0 0 1,0 0 0,1 0-1,-1 0 1,0 0-1,0 0 1,0 0-1,1 0 1,-1 0 0,0 0-1,0 0 1,0 1-1,1-1 1,-1 0 0,0 0-1,0 0 1,0 0-1,0 0 1,1 0 0,-1 0-1,0 1 1,0-1-1,0 0 1,0 0-1,0 0 1,0 0 0,0 1-1,1-1 1,-1 0-1,0 0 1,0 0 0,0 1-1,0-1 1,0 0-1,0 0 1,0 1-1,4 3 87,-4-4-83,1 1 0,-1-1 0,0 0 0,1 0-1,-1 0 1,0 1 0,1-1 0,-1 0 0,0 1 0,1-1 0,-1 0 0,0 0 0,0 1 0,1-1 0,-1 1-1,0-1 1,0 0 0,0 1 0,0-1 0,0 0 0,1 1 0,-1-1 0,0 1 0,0-1 0,0 1-1,4 8 157,-3-9-154,-1 1 1,1-1-1,-1 0 0,1 1 0,-1-1 0,0 1 1,1-1-1,-1 1 0,0 0 0,1-1 0,-1 1 0,0-1 1,0 1-1,0-1 0,1 1 0,-1 0 0,0-1 1,0 1-1,0 0 0,3 1 43,-3-2-49,0-1 0,0 1 0,1 0 0,-1 0-1,0 0 1,1 1 0,-1-1 0,0 0 0,0 0 0,1 0 0,-1 0-1,0 0 1,0 0 0,1 0 0,-1 0 0,0 0 0,0 1 0,0-1 0,1 0-1,-1 0 1,0 0 0,0 0 0,0 1 0,1-1 0,-1 0 0,0 0 0,0 1-1,0-1 1,0 0 0,0 0 0,0 1 0,1-1 0,-1 0 0,0 0-1,0 1 1,0-1 0,0 0 0,0 0 0,0 1 0,4 13 86,-3-13-84,0 1 0,0-1 1,-1 1-1,1-1 0,-1 1 1,1-1-1,-1 1 0,0-1 1,1 1-1,-1 3 0,3 3-3,-2-7 2,0 0 0,0 1 0,-1-1 0,1 0 0,0 1 0,-1-1 0,1 1-1,-1-1 1,0 1 0,1-1 0,-1 1 0,0-1 0,0 1 0,0-1 0,0 2 0,4 4 45,-4-7-45,1 0 0,-1 0 0,0 0 1,1 1-1,-1-1 0,0 0 0,1 0 0,-1 1 0,0-1 0,1 0 0,-1 1 1,0-1-1,0 0 0,1 1 0,-1-1 0,0 0 0,0 1 0,0-1 1,0 1-1,1-1 0,-1 0 0,0 1 0,0-1 0,0 1 0,0-1 0,0 0 1,0 1-1,0 0 0,-1 1 10,1 0-1,0 0 1,0 0-1,0 0 1,0-1 0,1 1-1,-1 0 1,0 0 0,1 0-1,-1 0 1,1-1-1,-1 1 1,1 0 0,0 0-1,0-1 1,2 4 0,-2-2 0,0 1 1,-1 0 0,1-1 0,-1 1-1,0-1 1,0 1 0,0 0 0,-1 4-1,1 0 28,0-8-40,0 1 0,0 0 0,-1-1 0,2 1 0,-1-1-1,0 1 1,0 0 0,0-1 0,0 1 0,0 0 0,0-1 0,1 1 0,-1-1-1,0 1 1,0 0 0,1-1 0,-1 1 0,0-1 0,1 1 0,-1-1 0,1 1-1,-1-1 1,1 0 0,-1 1 0,1-1 0,-1 1 0,1-1 0,0 1 0,-1-1-1,1 0 0,-1 0 1,0 0-1,0 1 0,1-1 1,-1 0-1,0 0 0,0 1 1,0-1-1,0 0 0,1 1 1,-1-1-1,0 0 0,0 1 1,0-1-1,0 0 1,0 0-1,0 1 0,0-1 1,0 0-1,0 1 0,0-1 1,0 0-1,0 1 0,0-1 1,0 0-1,0 1 0,0-1 1,0 0-1,0 1 0,0-1 1,-1 0-1,1 1 0,0-1 1,0 1-1,-1-1 1,1 1-1,0-1 1,0 1 0,-1 0-1,1-1 1,0 1-1,0 0 1,0-1 0,0 1-1,0 0 1,0 0 0,0-1-1,0 1 1,0 0-1,0-1 1,0 1 0,0 0-1,0-1 1,1 1 0,-1 0-1,0-1 1,1 1-1,-1-1 1,0 1 0,1 1-1,1-1 3,-1 1 0,0 0-1,0 0 1,0 0 0,-1 0-1,1 1 1,0-1 0,-1 0-1,1 0 1,-1 0 0,0 1-1,0-1 1,0 0 0,0 0-1,0 4 1,0 1-1,4 3 12,-3-9-13,-1-1 0,1 1 0,-1-1 0,1 1 0,-1 0 0,0-1 0,1 1 0,-1-1 0,0 1 0,1 0-1,-1 0 1,0-1 0,0 1 0,0 0 0,0-1 0,1 1 0,-1 1 0,0 2 5,-1-2-2,1 0-1,0 0 0,0 0 1,0 0-1,0 0 0,0 0 1,1 0-1,-1 0 0,1 0 1,-1 0-1,1 0 0,0 0 1,-1-1-1,1 1 0,0 0 1,2 2-1,-2-3-1,-1 1 1,1-1-1,-1 0 1,0 1-1,1-1 1,-1 0-1,0 1 1,0-1-1,0 0 1,1 1-1,-2-1 1,1 0-1,0 1 1,0-1-1,0 0 1,-1 1-1,1 0 1,-1 0-1,1-1 0,-1 0 0,1 1 0,0-1 0,0 0 0,0 1 0,0-1 0,0 0 0,0 1 1,0-1-1,0 1 0,0-1 0,1 0 0,-1 1 0,1-1 0,-1 0 0,1 2 0,1 0 4,-1 0 0,1 0 1,-1 0-1,0 0 0,0 1 0,0-1 1,-1 0-1,1 1 0,-1-1 0,0 0 1,0 1-1,0-1 0,-1 7 0,1 5-18,4-5 10,-3-10 3,-1 1 0,1-1 0,-1 1 0,1 0 0,-1-1 0,0 1 0,1-1 0,-1 1 0,0 0-1,1-1 1,-1 1 0,0 0 0,0-1 0,0 1 0,0 0 0,0 0 0,1 0 0,-1 190 329,-5-185-330,5-5 0,0-1 0,-1 0 1,1 0-1,0 0 0,-1 1 1,1-1-1,0 0 1,-1 1-1,1-1 0,0 0 1,-1 0-1,1 1 1,0-1-1,0 1 0,0-1 1,-1 0-1,1 1 0,0-1 1,0 0-1,0 1 1,0-1-1,0 1 0,0-1 1,-1 0-1,1 1 1,0-1-1,0 1 0,1 0 1,-1 264 163,3-260-159,-2-5-5,-1 0 0,1 0 1,-1 0-1,0 1 0,1-1 0,-1 0 1,0 0-1,1 1 0,-1-1 0,0 0 0,1 1 1,-1-1-1,0 1 0,0-1 0,1 0 1,-1 1-1,0-1 0,0 1 0,0-1 0,0 0 1,1 1-1,-1-1 0,0 1 0,0-1 1,0 1-1,0-1 0,0 1 0,0-1 0,0 1 1,0 21 0,-1-22-1,1 0 0,0 0 0,0 0 0,0 1 0,0-1 0,0 0 0,0 0 0,0 0 0,0 0 0,0 0 0,0 1 0,0-1 0,0 0 0,0 0 0,0 0 0,0 0 0,0 0 0,0 1 0,0-1 0,0 0 0,0 0 0,0 0 0,0 0 0,0 1 0,0-1 0,0 0 0,0 0 0,0 0 0,0 0 0,0 0 0,0 0 0,1 1 0,-1-1 0,0 0 0,0 0 0,0 0 0,0 0 0,0 0 0,0 0 0,1 0 0,-1 0 0,0 0 0,0 1 0,0-1 0,0 0 0,0 0 0,1 0 0,-1 0 0,0 0 0,0 0 0,0 0 0,0 0 0,1 0 0,-1 0 0,0 0 0,0 0 0,0 0 0,4 1 0,-1 14 0,-4-15 0,1 1 0,0-1 0,0 0 0,0 0 0,0 0 0,0 0 0,0 0 0,0 1 0,0-1 0,0 0 0,0 0 0,0 0 0,0 0 0,0 0 0,0 0 0,0 1 0,0-1 0,0 0 0,1 0 0,-1 0 0,0 0 0,0 0 0,0 0 0,0 1 0,0-1 0,0 0 0,0 0 0,0 0 0,0 0 0,0 0 0,1 0 0,-1 0 0,0 0 0,0 0 0,0 0 0,0 1 0,0-1 0,0 0 0,1 0 0,-1 0 0,0 0 0,0 0 0,0 0 0,0 0 0,0 0 0,0 0 0,1 0 0,-1 0 0,0 0 0,0 0 0,0 0 0,4 1 0,-1 10 0,-2-5 0,6-1 0,-6 1 0,1 0 0,5-1 0,-6 1 0,-1-6 0,0 0 0,0 0 0,0 0 0,0 1 0,0-1 0,0 0 0,0 0 0,0 0 0,0 1 0,0-1 0,0 0 0,0 0 0,0 0 0,0 0 0,0 1 0,0-1 0,0 0 0,0 0 0,0 0 0,1 0 0,-1 1 0,0-1 0,0 0 0,0 0 0,0 0 0,0 0 0,0 0 0,0 1 0,0-1 0,1 0 0,-1 0 0,0 0 0,0 0 0,0 0 0,0 0 0,1 0 0,-1 0 0,0 0 0,0 1 0,0-1 0,0 0 0,1 0 0,-1 0 0,0 0 0,0 0 0,0 0 0,0 0 0,1 0 0,-1 0 0,0 0 0,0-1 0,1 1 0,-1 0 0,0 0 0,0 0 0,0 0 0,0 0 0,1 0 0,-1 0 0,0 0 0,0 0 0,0 0 0,1 0 0,-1 0 0,0 0 0,0 0 0,0 1 0,0-1 0,1 0 0,-1 0 0,0 0 0,0 0 0,0 0 0,0 0 0,0 0 0,1 0 0,-1 0 0,0 1 0,0-1 0,0 0 0,0 0 0,0 0 0,0 0 0,0 1 0,0-1 0,1 0 0,-1 0 0,0 0 0,0 0 0,0 1 0,0-1 0,0 0 0,0 0 0,0 0 0,0 0 0,0 1 0,0-1 0,0 0 0,0 0 0,0 0 0,0 0 0,0 1 0,-1-1 0,3 6 0,5-1 0,-6 1 0,1-1 0,5 1 0,-4 0 0,4-1 0,-4 1 0,4 0 0,0-2 0,-7-4 0,0 0 0,1 1 0,-1-1 0,0 0 0,0 0 0,1 0 0,-1 0 0,0 0 0,0 0 0,0 0 0,0 0 0,1 1 0,-1-1 0,0 0 0,0 0 0,0 0 0,0 1 0,1-1 0,-1 0 0,0 0 0,0 0 0,0 1 0,0-1 0,0 0 0,0 0 0,0 0 0,0 1 0,0-1 0,0 0 0,0 0 0,0 1 0,0-1 0,0 0 0,0 0 0,0 1 0,0-1 0,0 0 0,0 0 0,0 0 0,0 1 0,0-1 0,0 0 0,0 0 0,0 0 0,0 1 0,0-1 0,1 0 0,-1 0 0,0 0 0,0 0 0,0 0 0,0 1 0,0-1 0,0 0 0,0 0 0,0 0 0,0 0 0,1 0 0,-1 1 0,0-1 0,0 0 0,0 0 0,0 0 0,0 0 0,1 0 0,-1 0 0,0 0 0,0 0 0,0 0 0,1 0 0,-1 0 0,0 0 0,0 0 0,0 0 0,0 0 0,1 0 0,-1 0 0,0 0 0,1 0 0,-1 0 0,0 0 0,0 1 0,0-1 0,1 0 0,-1 0 0,0 0 0,0 0 0,1 0 0,-1 0 0,0 0 0,0 0 0,0 0 0,0 1 0,1-1 0,-1 0 0,0 0 0,0 0 0,0 0 0,0 1 0,1-1 0,-1 0 0,0 0 0,0 0 0,0 1 0,0-1 0,0 0 0,0 0 0,0 0 0,0 1 0,0-1 0,0 0 0,0 0 0,0 1 0,0-1 0,0 0 0,0 0 0,0 1 0,0-1 0,2 6 0,5-1 0,-4 1 0,4-1 0,0 0 0,-7-5 0,0 0 0,1 0 0,-1 0 0,0 1 0,0-1 0,0 0 0,1 0 0,-1 0 0,0 0 0,0 0 0,0 0 0,1 1 0,-1-1 0,0 0 0,0 0 0,0 0 0,0 0 0,0 1 0,1-1 0,-1 0 0,0 0 0,0 0 0,0 1 0,0-1 0,0 0 0,0 0 0,0 1 0,0-1 0,0 0 0,0 0 0,0 0 0,0 1 0,0-1 0,0 0 0,0 1 0,0 1 0,0-2 0,8 4 0,-6 1 0,-2-3 0,0-2 0,8 4 0,-6 1 0,-2-3 0,0-1 0,8 3 0,-6 0 0,0 1 0,4-3 0,-4 3 0,-3 2 0,2-6 0,7 3 0,-6 0 0,-2-3 0,0-1 0,0 0 0,0 0 0,0 0 0,0 0 0,0 1 0,0-1 0,0 0 0,0 0 0,0 0 0,0 0 0,0 1 0,0-1 0,0 0 0,1 0 0,-1 0 0,0 0 0,0 1 0,0-1 0,0 0 0,0 0 0,0 0 0,1 0 0,-1 0 0,0 0 0,0 0 0,0 1 0,0-1 0,0 0 0,1 0 0,-1 0 0,0 0 0,0 0 0,0 0 0,0 0 0,1 0 0,-1 0 0,0 0 0,0 0 0,1 0 0,-1 0 0,0 0 0,0 0 0,1 0 0,-1 0 0,0 0 0,0 0 0,0 0 0,1 0 0,-1 0 0,0 0 0,0 1 0,0-1 0,1 0 0,-1 0 0,0 0 0,0 0 0,0 0 0,1 1 0,-1-1 0,0 0 0,0 0 0,0 0 0,0 0 0,0 1 0,1-1 0,-1 0 0,0 0 0,0 0 0,0 1 0,0-1 0,0 0 0,0 0 0,0 1 0,0-1 0,0 0 0,0 0 0,0 0 0,0 1 0,0-1 0,0 0 0,0 1 0,0-1 0,0 0 0,0 0 0,0 0 0,0 0 0,0 0 0,-1 0 0,1 1 0,0-1 0,0 0 0,0 0 0,0 0 0,0 0 0,0 0 0,0 1 0,0-1 0,0 0 0,0 0 0,0 0 0,0 0 0,0 1 0,0-1 0,0 0 0,0 0 0,1 0 0,-1 0 0,0 0 0,0 1 0,0-1 0,0 0 0,0 0 0,0 0 0,0 0 0,0 0 0,0 0 0,0 0 0,1 1 0,-1-1 0,0 0 0,0 0 0,0 0 0,0 0 0,0 0 0,1 0 0,-1 0 0,0 0 0,0 0 0,0 0 0,0 0 0,0 0 0,1 0 0,-1 0 0,0 0 0,0 0 0,0 0 0,0 0 0,0 0 0,1 0 0,-1 0 0,0 0 0,4 0 0,-2 11 0,0-5 0,4 0 0,-4-1 0,-2-5 0,0 0 0,0 1 0,0-1 0,0 0 0,-1 0 0,1 0 0,0 0 0,0 0 0,0 1 0,0-1 0,0 0 0,0 0 0,0 0 0,0 0 0,0 0 0,0 1 0,0-1 0,0 0 0,0 0 0,0 0 0,0 0 0,0 0 0,0 1 0,0-1 0,1 0 0,-1 0 0,0 0 0,0 0 0,0 0 0,0 1 0,0-1 0,0 0 0,0 0 0,0 0 0,0 0 0,1 0 0,-1 0 0,0 0 0,0 0 0,0 1 0,0-1 0,0 0 0,0 0 0,1 0 0,-1 0 0,0 0 0,0 0 0,0 0 0,0 0 0,1 0 0,-1 0 0,0 0 0,0 0 0,0 0 0,0 0 0,0 0 0,1 0 0,-1 0 0,0 0 0,4 0 0,-2 11 0,-2-11 0,0 0 0,0 1 0,0-1 0,0 0 0,0 0 0,0 0 0,0 0 0,0 1 0,0-1 0,0 0 0,0 0 0,0 0 0,0 0 0,0 1 0,0-1 0,1 0 0,-1 0 0,0 0 0,0 0 0,0 1 0,0-1 0,0 0 0,0 0 0,1 0 0,-1 0 0,0 0 0,0 0 0,0 0 0,0 0 0,0 0 0,1 1 0,-1-1 0,0 0 0,0 0 0,0 0 0,1 0 0,-1 0 0,0 0 0,0 0 0,0 0 0,1 0 0,-1 0 0,0 0 0,0 0 0,1 0 0,-1 0 0,0 0 0,0 0 0,1 0 0,-1 0 0,0 0 0,0 0 0,0 0 0,1 1 0,-1-1 0,0 0 0,0 0 0,0 0 0,0 0 0,1 0 0,-1 1 0,0-1 0,0 0 0,0 0 0,0 0 0,0 0 0,1 1 0,-1-1 0,0 0 0,0 0 0,0 1 0,0-1 0,0 0 0,0 0 0,0 0 0,0 1 0,0-1 0,0 0 0,0 0 0,0 1 0,0-1 0,0 0 0,0 0 0,0 1 0,0-1 0,0 0 0,0 0 0,0 0 0,0 0 0,0 1 0,0-1 0,0 0 0,0 0 0,0 0 0,0 1 0,0-1 0,0 0 0,0 0 0,0 0 0,0 0 0,0 1 0,0-1 0,0 0 0,0 0 0,0 0 0,0 0 0,0 0 0,0 1 0,1-1 0,-1 0 0,0 0 0,0 0 0,0 0 0,0 0 0,0 0 0,1 1 0,-1-1 0,0 0 0,0 0 0,0 0 0,0 0 0,1 0 0,-1 0 0,0 0 0,0 0 0,0 0 0,0 0 0,1 0 0,-1 0 0,0 0 0,0 0 0,0 0 0,0 0 0,1 0 0,-1 0 0,0 0 0,0 0 0,1 0 0,-1 0 0,0 0 0,0 0 0,0 0 0,0 0 0,1 0 0,-1 0 0,0 0 0,0 0 0,0 0 0,1 0 0,-1 0 0,0 0 0,0 0 0,0 0 0,0 0 0,0 0 0,1 0 0,-1 1 0,0-1 0,0 0 0,0 0 0,0 0 0,0 0 0,0 0 0,1 0 0,-1 1 0,0-1 0,0 0 0,0 0 0,0 0 0,0 0 0,0 1 0,0-1 0,0 0 0,0 0 0,0 0 0,0 0 0,0 1 0,0-1 0,0 0 0,0 0 0,0 0 0,0 1 0,0-1 0,0 0 0,0 0 0,0 0 0,2 6 0,4 0 0,-2-1 0,2 1 0,-4 0 0,-1-1 0,6 1 0,-5-1 0,-2 1 0,0 0 0,0-6 0,0 0 0,-1 0 0,1 0 0,0 0 0,0 0 0,0 0 0,0 0 0,0 1 0,0-1 0,0 0 0,0 0 0,0 0 0,0 0 0,0 0 0,0 0 0,0 1 0,0-1 0,0 0 0,0 0 0,0 0 0,0 0 0,0 0 0,0 1 0,0-1 0,0 0 0,0 0 0,0 0 0,0 0 0,0 0 0,0 0 0,0 1 0,0-1 0,0 0 0,0 0 0,0 0 0,0 0 0,0 0 0,0 0 0,1 0 0,-1 1 0,0-1 0,0 0 0,0 0 0,0 0 0,0 0 0,0 0 0,0 0 0,1 0 0,-1 0 0,0 0 0,0 0 0,0 0 0,0 0 0,0 0 0,1 0 0,-1 0 0,0 0 0,0 0 0,0 0 0,0 0 0,0 0 0,0 0 0,1 0 0,-1 0 0,0 0 0,0 0 0,0 0 0,0 0 0,1 0 0,3 0 0,-2 17 0,-1-11 0,6-1 0,-5 1 0,-2-1 0,0 1 0,0 0 0,0-1 0,0 1 0,0 0 0,0-1 0,1 6 0,1-12 0,-2 1 0,0 0 0,0-1 0,0 1 0,1 0 0,-1 0 0,0 0 0,0 0 0,0 0 0,0 0 0,0 0 0,0 0 0,0 0 0,0 0 0,0 0 0,0 0 0,0-1 0,0 1 0,1 0 0,-1 0 0,0 0 0,0 0 0,0 0 0,0 0 0,0 0 0,0 0 0,0 0 0,0 0 0,0 0 0,1 0 0,-1 0 0,0 0 0,0 0 0,0 0 0,0 0 0,0 0 0,0 0 0,0 0 0,0 0 0,0 1 0,1-1 0,-1 0 0,0 0 0,0 0 0,0 0 0,0 0 0,0 0 0,0 0 0,0 0 0,0 0 0,0 0 0,0 0 0,0 0 0,0 0 0,0 1 0,0-1 0,1 0 0,-1 0 0,0 0 0,0 0 0,0 0 0,0 0 0,0 0 0,0 0 0,0 1 0,0-1 0,2 34 0,-2-28 0,0-1 0,0 1 0,1 4 0,1-10 0,-1-1 0,-1 1 0,0 0 0,0 0 0,0 0 0,0 0 0,0 0 0,0 0 0,0 0 0,0 0 0,0 0 0,0 0 0,0 0 0,1 0 0,-1 0 0,0 0 0,0 0 0,0 0 0,0 0 0,0-1 0,0 1 0,0 0 0,0 0 0,0 0 0,1 0 0,-1 0 0,0 1 0,0-1 0,0 0 0,0 0 0,0 0 0,0 0 0,0 0 0,0 0 0,1 0 0,-1 0 0,0 0 0,0 0 0,0 0 0,0 0 0,0 0 0,0 0 0,0 0 0,0 0 0,0 0 0,0 1 0,0-1 0,0 0 0,0 0 0,0 0 0,1 0 0,-1 0 0,0 0 0,0 0 0,0 0 0,0 0 0,0 1 0,0-1 0,2 28 0,-1-21 0,1-9 0,-2 2 0,0 0 0,0 0 0,0 0 0,0 0 0,0 0 0,0 0 0,0 0 0,0-1 0,0 1 0,0 0 0,1 0 0,-1 0 0,0 0 0,0 0 0,0 0 0,0 0 0,0 0 0,0 0 0,0 0 0,0 0 0,0 0 0,0 0 0,1 0 0,-1 0 0,0 0 0,0 0 0,0 0 0,0 0 0,0-1 0,0 1 0,0 0 0,0 1 0,1-1 0,-1 0 0,0 0 0,0 0 0,0 0 0,0 0 0,0 0 0,0 0 0,0 0 0,0 0 0,0 0 0,1 0 0,-1 0 0,0 0 0,0 0 0,0 0 0,0 0 0,0 0 0,0 0 0,0 0 0,0 1 0,0-1 0,0 0 0,0 0 0,0 0 0,0 0 0,3 29 0,-3-29 0,0 0 0,-1 0 0,1 0 0,0 0 0,0 0 0,0 0 0,0 1 0,0-1 0,0 0 0,0 0 0,0 0 0,0 0 0,0 0 0,0 0 0,0 1 0,0-1 0,0 0 0,0 0 0,0 0 0,0 0 0,0 0 0,0 0 0,0 0 0,0 1 0,0-1 0,0 0 0,0 0 0,0 0 0,0 0 0,1 0 0,-1 0 0,0 0 0,0 0 0,0 1 0,0-1 0,0 0 0,0 0 0,0 0 0,0 0 0,0 0 0,1 0 0,-1 0 0,0 0 0,0 0 0,0 0 0,0 0 0,0 0 0,0 0 0,0 0 0,1 0 0,-1 0 0,0 0 0,0 0 0,0 0 0,0 0 0,0 0 0,0 0 0,0 0 0,1 0 0,-1 0 0,0 0 0,0 0 0,4 1 0,-1 16 0,-2-11 0,6-1 0,-5 1 0,-2 0 0,1-2 0,6-2 0,-5 3 0,-2-1 0,0-8-33,0 3-258,0 0 0,0 0 0,-1 0 0,1 0 0,0 1 0,0-1 0,0 0 0,-1 0 0,1 0 0,0 0 0,-1 1 0,1-1 0,-1 0 0,1 0 0,-1 0 0,-3-5-3456,3-2-3479,-7-10-3288,-4 3 5762,2 9 356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1:47.5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0 2587 4,'-5'1'184,"5"-1"-134,-1 0-1,1 0 1,-1 0-1,1 0 1,-1 1-1,1-1 1,-1 0-1,1 0 1,-1 0 0,1 0-1,-1 0 1,1 0-1,-1 0 1,1-1-1,-1 1 1,1 0-1,-1 0 1,1 0-1,-1 0 1,-14-1 13163,23-4-12047,-6 5-238,10-11 563,-11 10-1444,0 1-1,1 0 1,-1-1 0,0 1-1,0-1 1,0 1 0,1-1-1,-1 0 1,0 1 0,0-1-1,0 0 1,0 0 0,0 0-1,1-1 1,-2 1 34,1 1-36,0 0 1,0 0 0,0 0-1,-1 0 1,1-1 0,0 1-1,0 0 1,0-1 0,0 1 0,-1-1-1,1 1 1,0-1 0,0 1-1,-1-1 1,1 1 0,0-1-1,-1 0 1,2-1 0,-2 2 2,1-1 1,-1 1 0,1-1 0,-1 0 0,1 1-1,-1-1 1,1 1 0,-1 0 0,1-1 0,0 1-1,-1-1 1,1 1 0,0 0 0,0-1 0,-1 1-1,1 0 1,1 0 0,11-13 1924,-4 7-1413,-8 5-486,0 0-1,0 0 1,-1 1 0,1-1-1,0 0 1,0 0 0,0 1-1,0-1 1,0 1 0,1-1-1,-1 1 1,0 0 0,0-1-1,0 1 1,2 0 0,9-13 564,19-9 338,-14 13-665,-15 8-96,9-11 165,-10 12-368,0 0 1,0 0 0,0-1-1,0 1 1,0-1 0,0 1-1,0-1 1,0 1-1,-1-1 1,1 1 0,0-1-1,0 0 1,0 1 0,-1-1-1,1 0 1,1-1-1,10-10 119,-3 5-76,-8 7-48,0-1 0,-1 1 0,1-1 0,0 0 0,0 1-1,0-1 1,-1 0 0,1 0 0,0 1 0,-1-1 0,1 0-1,-1 0 1,1 0 0,-1 0 0,1 0 0,-1-1-1,3 1 41,-3 1-43,1 0 0,-1 0 1,0 0-1,0 0 0,1 0 0,-1 0 0,0 0 1,1-1-1,-1 1 0,0 0 0,1 0 0,-1 0 1,0 0-1,0 0 0,1 0 0,-1-1 0,0 1 1,0 0-1,1 0 0,-1 0 0,0-1 0,0 1 1,0 0-1,1 0 0,-1-1 0,0 1 1,0 0-1,0 0 0,0-1 0,0 0 45,10-11 306,-10 12-354,0-1 1,0 1 0,0 0 0,0 0 0,0 0-1,0 0 1,0-1 0,0 1 0,0 0 0,1 0 0,-1 0-1,0 0 1,0 0 0,0-1 0,0 1 0,0 0-1,0 0 1,0 0 0,0 0 0,0 0 0,1-1 0,-1 1-1,0 0 1,0 0 0,0 0 0,0 0 0,0 0 0,1 0-1,-1 0 1,0 0 0,0 0 0,0 0 0,0 0-1,1-1 1,-1 1 0,0 0 0,0 0 0,0 0 0,0 0-1,1 0 1,-1 0 1,0 0 0,0 0 0,1 0 0,-1 0 0,0 0 0,0 0 0,1 0 0,-1 0 0,0 0 0,0 0 1,1 0-1,-1 0 0,0 0 0,0-1 0,0 1 0,1 0 0,-1 0 0,0 0 0,0 0 0,0 0 0,0-1 0,0 1 0,1 0 0,-1 0 0,0 0 0,0-1 0,0 1 0,0 0 0,0 0 0,0-1 0,0 1 0,0 0 0,0 0 0,0 0 0,1-1 0,-1 1 0,0 0 0,-1 0 0,1-1 0,0 1 1,0 0-1,9-9 31,-8 8-29,0 1-1,-1-1 1,1 1-1,0-1 1,0 0-1,-1 1 1,1-1-1,0 0 1,-1 0-1,1 1 0,0-1 1,-1 0-1,1 0 1,-1 0-1,0 0 1,1-1-1,0 0 10,1 0 1,-1 0-1,1 0 0,-1 0 0,1 0 0,-1 0 0,1 1 0,0-1 0,3-1 1,-2-9 65,-3 12-80,1 0 3,-1 0 0,1 0 0,-1-1 1,1 1-1,-1 0 0,1-1 0,-1 1 0,0 0 0,1-1 0,-1 1 0,1 0 0,-1-1 0,0 1 0,1-1 0,-1 1 0,0-1 0,1 1 0,-1-1 0,0 1 0,0-1 0,0 1 0,1-1 0,-1 1 0,0-1 0,0 0 0,0 1 0,0-1 0,0 1 0,0-1 0,0 1 0,0-1 0,0 1 0,0-1 0,-1 0 0,5-4 48,-3 5-49,-1 0 0,0-1 0,1 1 0,-1 0 0,0 0 0,1 0 0,-1-1 0,0 1 1,0 0-1,1 0 0,-1-1 0,0 1 0,0 0 0,1 0 0,-1-1 0,0 1 0,0 0 1,0-1-1,1 1 0,-1 0 0,0-1 0,0 1 0,0 0 0,0-1 0,0 1 0,0-1 1,0 0-1,5-7 27,-5 7-23,1 1-1,-1-1 0,1 1 1,-1-1-1,0 1 0,1-1 1,-1 0-1,1 1 0,-1-1 1,0 0-1,0 0 1,1 1-1,-1-1 0,0 0 1,0 0-1,0 0 0,4-4 69,2-2-4,-1-3-4,-5 10-59,1-1 1,-1 1-1,1-1 0,-1 1 1,0-1-1,1 1 0,-1-1 1,0 0-1,1 1 0,-1-1 0,0 0 1,0 1-1,1-1 0,-1 0 1,0 1-1,0-1 0,0 0 1,0-1-1,0 2-5,0 0 0,0 0 0,0-1-1,0 1 1,0 0 0,0 0 0,0-1 0,0 1 0,0 0 0,0 0-1,0-1 1,1 1 0,-1 0 0,0 0 0,0 0 0,0-1 0,0 1 0,0 0-1,1 0 1,-1 0 0,0-1 0,0 1 0,0 0 0,0 0 0,1 0-1,-1 0 1,0 0 0,0-1 0,1 1 0,-1 0 0,0 0 0,1 0-1,-1 0 1,0 0 0,1-1-1,-1 1 1,0 0 0,1 0-1,-1 0 1,0-1 0,1 1 0,-1 0-1,0-1 1,0 1 0,1 0-1,-1-1 1,0 1 0,0 0 0,0-1-1,1 1 1,-1 0 0,0-1-1,0 1 1,0 0 0,0-1-1,0 1 1,0-1 0,0 1 0,0 0-1,0-1 1,0 1 0,0-1-1,0 0 1,5-8 52,-5 8-51,1 1-1,-1-1 1,0 1-1,1-1 1,-1 1 0,1-1-1,-1 0 1,0 1-1,1-1 1,-1 1 0,0-1-1,0 0 1,1 1-1,-1-1 1,0 0 0,0 1-1,0-1 1,0 0-1,0 1 1,0-2 0,4-7 32,-3 9-32,-1-1 1,1 1-1,-1-1 1,1 1 0,-1-1-1,1 1 1,-1-1-1,0 1 1,0-1 0,1 1-1,-1-1 1,0 0 0,0 1-1,1-1 1,-1 1-1,0-1 1,0 0 0,0 1-1,0-1 1,0 0-1,0 0 2,0 0-1,0 1 1,0-1-1,0 1 1,0-1-1,0 0 1,0 1-1,0-1 0,0 1 1,0-1-1,0 1 1,0-1-1,1 0 1,-1 1-1,0-1 1,0 1-1,1-1 1,-1 1-1,0-1 0,1 1 1,-1-1-1,0 1 1,1 0-1,-1-1 1,1 1-1,-1-1 1,1 1-1,-1 0 1,1 0-1,0-1 0,-1 1-2,1-1 6,-1 1 1,0-1-1,0 1 0,1-1 1,-1 1-1,0 0 1,0-1-1,0 1 1,1-1-1,-1 1 0,0-1 1,0 0-1,0 1 1,0-1-1,0 1 1,0-1-1,0 1 0,0-1 1,0 1-1,-1-1 1,1 0-1,0 1-3,0-1 1,0 1-1,0-1 1,-1 1-1,1-1 0,0 1 1,0-1-1,0 1 0,0-1 1,0 1-1,1-1 0,-1 1 1,0-1-1,0 1 1,0-1-1,0 1 0,0-1 1,1 1-1,-1-1 0,1 0 1,-1 1 4,1-1-1,0 0 1,0 1 0,-1-1 0,1 0 0,-1 1-1,1-1 1,-1 0 0,1 0 0,-1 0-1,1 0 1,-1 1 0,1-1 0,-1 0 0,0 0-1,0 0 1,1 0 0,-1 0 0,0 0 0,0 0-1,0 0 1,0 0 0,0 0 0,0 0 0,-1-2-1,1-1 3,4 0 41,-4 4-50,1-1 1,-1 1 0,0 0 0,1 0 0,-1-1-1,0 1 1,1 0 0,-1 0 0,0-1-1,1 1 1,-1 0 0,0-1 0,0 1 0,1 0-1,-1-1 1,0 1 0,0 0 0,0-1 0,0 1-1,1 0 1,-1-1 0,0 1 0,0-1 0,0 1-1,0-1 1,0-3 21,-1 0-5,1 1 0,0-1 1,0 1-1,0 0 0,0-1 0,1 1 0,1-6 0,-2 8-17,1 1 0,0-1 0,-1 0 0,1 1 0,0-1 0,-1 0 0,1 0 0,-1 1-1,1-1 1,-1 0 0,1 0 0,-1 0 0,1 1 0,-1-1 0,0 0 0,0 0 0,1 0 0,-1 0 0,0 0 0,0 0 0,0 0 0,0 0-1,0 0 1,0 0 0,0 0 0,-1 1 0,1-2 0,0-4 5,0 2 4,0 3-6,-1 0 0,1 0-1,0 0 1,0 0 0,0 0-1,0 0 1,0 0 0,0 0-1,0 0 1,1 0 0,-1 0 0,0 0-1,0 0 1,1 0 0,-1 1-1,0-1 1,1 0 0,-1 0 0,1 0-1,-1 0 1,1 1 0,0-1-1,-1 0 1,1 1 0,0-1-1,0 0 1,0-3 19,0 0-1,-1 1 1,1-1-1,-1 0 0,0 0 1,0 0-1,-1-6 1,1 3 9,0 6-32,-1 1 0,1-1 1,0 1-1,0-1 0,0 1 0,0-1 0,0 1 0,0-1 0,0 0 1,0 1-1,0-1 0,0 1 0,0-1 0,0 1 0,0-1 0,0 1 1,1-1-1,-1 1 0,0-1 0,0 1 0,0-1 0,1 1 0,-1-1 1,0 1-1,1-1 0,-1 1 0,0 0 0,1-1 0,-1 1 0,1 0 1,-1-1-1,1 1 0,-1 0 0,1-1 0,1 0 1,0-21 51,-2 20-51,0 1 2,-1 0 0,1 0 0,0 0 0,0 0 0,0 0 0,0 0 1,0 0-1,0 0 0,1 0 0,-1 0 0,0-1 0,1 1 0,-1 0 0,0 0 0,1 0 0,-1 0 0,1 1 0,-1-1 0,1 0 0,0 0 0,-1 0 0,1 0 0,1-1 0,-1 0 12,0 0-1,-1-1 0,1 1 1,-1-1-1,0 1 0,0 0 1,0-1-1,0 1 1,0-1-1,-1-3 0,1 1 20,0-111 332,4 111-349,-3 5-18,-1 0 0,0 0-1,1-1 1,-1 1 0,0 0 0,0 0 0,1 0 0,-1-1 0,0 1-1,0 0 1,1 0 0,-1-1 0,0 1 0,0 0 0,1 0-1,-1-1 1,0 1 0,0 0 0,0-1 0,0 1 0,0 0 0,1-1-1,-1 1 1,0 0 0,0-1 0,0-83 148,-5 74-139,5 9-6,-1 1 0,1-1 1,-1 1-1,1-1 0,0 1 0,-1-1 0,1 1 1,-1-1-1,1 0 0,0 1 0,0-1 1,-1 0-1,1 1 0,0-1 0,0 0 1,0 1-1,0-1 0,0-1 0,0-116 131,-5 109-135,5 8 0,-1 1 0,1-1 0,-1 0 0,1 1 0,-1-1 0,1 1 0,0-1 0,-1 0 0,1 1 0,0-1 0,0 0 0,-1 1 0,1-1 0,0 0 0,0 0 0,0 1 0,0-2 0,0-105 55,-5 98-54,5 8-1,-1 1 0,1-1 0,-1 0 0,1 1 0,-1-1 1,1 1-1,0-1 0,-1 0 0,1 1 0,0-1 0,0 0 0,-1 1 0,1-1 0,0 0 1,0 0-1,0 1 0,0-2 0,0-82 49,0-28 79,0-102 77,0 69-44,-1 143-158,2 1-2,7-8-2,-7 9 1,-1-1 0,0 0 0,1 1 0,-1-1 0,0 0 0,0 1 0,0-1 0,1 0 0,-1 0 0,0 1 0,0-1 0,0 0 0,0 1 0,0-1 0,0 0 0,0 0 0,-1 0 0,1-14 0,0 10 0,0-1 0,0 0 0,0 1 0,0-1 0,2 1 0,4-1 0,-4 0 0,-2 1 0,0-1 0,0 1 0,0-1 0,0 0 0,0 1 0,1-1 0,6 1 0,-5-1 0,-2 0 0,0 1 0,0-1 0,0 0 0,1-4 0,2 11 0,-3-1 0,0 0 0,0 0 0,0 0 0,0 0 0,0 0 0,0 0 0,0 0 0,0 0 0,0 0 0,0 1 0,0-1 0,0 0 0,1 0 0,-1 0 0,0 0 0,0 0 0,0 0 0,0 0 0,0 0 0,0 0 0,0 0 0,0 0 0,1 0 0,-1 0 0,0 0 0,0 0 0,0 0 0,0 0 0,0 0 0,0 0 0,0 0 0,0 0 0,1 0 0,-1 0 0,0-1 0,0 1 0,0 0 0,0 0 0,0 0 0,0 0 0,0 0 0,0 0 0,0 0 0,0 0 0,0 0 0,0 0 0,0 0 0,1 0 0,-1-1 0,0 1 0,0 0 0,0 0 0,0 0 0,0 0 0,0 0 0,0 0 0,0 0 0,2-29 0,-1 24 0,1 6 0,-2-1 0,0 0 0,0 0 0,0 0 0,0 0 0,0 1 0,0-1 0,0 0 0,0 0 0,0 0 0,0 0 0,1 0 0,-1 0 0,0 0 0,0 0 0,0 0 0,0 0 0,0 0 0,0 0 0,0 0 0,0 0 0,1 0 0,-1 0 0,0 0 0,0 0 0,0 0 0,0 0 0,0 0 0,0 0 0,0 0 0,0 0 0,1 0 0,-1 0 0,0 0 0,0 0 0,0 0 0,0 0 0,0 0 0,0 0 0,0 0 0,0 0 0,0 0 0,1 0 0,-1 0 0,0 0 0,0 0 0,0 0 0,0 0 0,0-1 0,0 1 0,0 0 0,0 0 0,0 0 0,0 0 0,0 0 0,0 0 0,0 0 0,3-29 0,-2 23 0,6 0 0,-5 1 0,-1-1 0,6 0 0,-5 1 0,-1-1 0,6 1 0,-5-1 0,-1 0 0,6 1 0,-5-1 0,-2 6 0,-1-1 0,1 0 0,0 1 0,0-1 0,0 1 0,1-1 0,-1 1 0,0-1 0,0 0 0,0 1 0,0-1 0,0 1 0,1-1 0,-1 1 0,0-1 0,0 1 0,1-1 0,-1 1 0,0-1 0,1 1 0,-1 0 0,1-1 0,-1 1 0,1-1 0,0 1 0,-1-1 0,0 1 0,0 0 0,1 0 0,-1-1 0,0 1 0,1 0 0,-1-1 0,0 1 0,0 0 0,1-1 0,-1 1 0,0 0 0,0-1 0,0 1 0,0 0 0,0-1 0,0 1 0,1-1 0,-1 1 0,0 0 0,0-1 0,0 1 0,0-1 0,0 0 0,0 1 0,0 0 0,0 0 0,0-1 0,0 1 0,0 0 0,0 0 0,0-1 0,1 1 0,-1 0 0,0 0 0,0 0 0,0-1 0,0 1 0,1 0 0,-1 0 0,0 0 0,0-1 0,0 1 0,1 0 0,-1 0 0,0 0 0,0 0 0,1 0 0,-1 0 0,0 0 0,0-1 0,1 1 0,-1 0 0,1 0 0,-1 0 0,1 0 0,0 0 0,0-1 0,0 1 0,-1 0 0,1-1 0,0 1 0,-1-1 0,1 1 0,0-1 0,-1 1 0,1-1 0,-1 0 0,1 1 0,-1-1 0,1 1 0,-1-1 0,1 0 0,-1 0 0,0 1 0,1-1 0,-1 0 0,0 0 0,1 1 0,-1-1 0,0 0 0,0 0 0,0 0 0,0 1 0,0-1 0,0 0 0,0 0 0,0-1 0,0 1 0,1-1 0,0 0 0,0 0 0,0 0 0,0 0 0,0 1 0,0-1 0,1 0 0,-1 1 0,1-1 0,-1 1 0,4-3 0,-3 0 0,-1-2 0,6 0 0,-6 1 0,1-1 0,5 1 0,3-12 0,-10 17 0,0 0 0,0 0 0,1 0 0,-1-1 0,0 1 0,0 0 0,0 0 0,0 0 0,1 0 0,-1 0 0,0 0 0,0-1 0,0 1 0,0 0 0,1 0 0,-1 0 0,0 0 0,0-1 0,0 1 0,0 0 0,0 0 0,0 0 0,0 0 0,0-1 0,0 1 0,0 0 0,1 0 0,-1-1 0,0 1 0,0 0 0,0 0 0,0 0 0,0-1 0,0 1 0,-1 0 0,1 0 0,0 0 0,0-1 0,0 1 0,0 0 0,0 0 0,0 0 0,0-1 0,0 1 0,0 0 0,-1 0 0,1 0 0,1-3 0,3 4 0,-3-1 0,-1-1 0,0 1 0,1-1 0,-1 1 0,0 0 0,1-1 0,-1 1 0,0-1 0,1 1 0,-1-1 0,0 1 0,0-1 0,0 1 0,0-1 0,1 1 0,-1-1 0,0 1 0,0-1 0,0 1 0,0-1 0,0 0 0,0 1 0,-1-2 0,1 2 0,0 0 0,0 0 0,0 0 0,0-1 0,0 1 0,0 0 0,0 0 0,0 0 0,1 0 0,-1-1 0,0 1 0,0 0 0,0 0 0,0 0 0,0 0 0,0-1 0,0 1 0,0 0 0,0 0 0,0 0 0,1 0 0,-1 0 0,0 0 0,0-1 0,0 1 0,0 0 0,0 0 0,1 0 0,-1 0 0,0 0 0,0 0 0,0 0 0,0 0 0,1 0 0,-1 0 0,0 0 0,0 0 0,0 0 0,0 0 0,1 0 0,-1 0 0,0 0 0,1 0 0,-1 0 0,0 0 0,0 0 0,1 0 0,-1-1 0,0 1 0,0 0 0,0 0 0,1 0 0,-1 0 0,0 0 0,0 0 0,0 0 0,1-1 0,-1 1 0,0 0 0,0 0 0,0 0 0,0 0 0,1-1 0,-1 1 0,0 0 0,0 0 0,0 0 0,0-1 0,0 1 0,0 0 0,0 0 0,0 0 0,0-1 0,0 1 0,1 0 0,-1 0 0,0-1 0,0 1 0,0 0 0,-1 0 0,1 0 0,0-1 0,2-4 0,5-1 0,-6 0 0,-1 6 0,0 0 0,0 0 0,0 0 0,0-1 0,0 1 0,0 0 0,0 0 0,0 0 0,0 0 0,0-1 0,0 1 0,0 0 0,0 0 0,0 0 0,0 0 0,0-1 0,0 1 0,0 0 0,0 0 0,0 0 0,0 0 0,1-1 0,-1 1 0,0 0 0,0 0 0,0 0 0,0 0 0,0 0 0,0-1 0,1 1 0,-1 0 0,0 0 0,0 0 0,0 0 0,0 0 0,0 0 0,1 0 0,-1 0 0,0 0 0,0 0 0,0 0 0,0 0 0,1-1 0,-1 1 0,0 0 0,0 0 0,0 0 0,1 0 0,-1 1 0,0-1 0,0 0 0,1 0 0,-1 0 0,0 0 0,0 0 0,0 0 0,0 0 0,1 0 0,-1 0 0,0 0 0,0 0 0,0 0 0,0 0 0,1 0 0,-1 0 0,0 0 0,0 0 0,0 0 0,0-1 0,1 1 0,-1 0 0,0 0 0,0 0 0,0 0 0,0 0 0,0 0 0,1 0 0,-1 0 0,0-1 0,0 1 0,0 0 0,0 0 0,0 0 0,0 0 0,0-1 0,0 1 0,0 0 0,1 0 0,-1 0 0,0 0 0,0-1 0,0 1 0,0 0 0,0 0 0,0 0 0,0 0 0,0-1 0,0 1 0,0 0 0,0 0 0,0 0 0,-1 0 0,1-1 0,2-5 0,5 1 0,-7 5 0,0 0 0,0 0 0,0 0 0,1 0 0,-1-1 0,0 1 0,0 0 0,0 0 0,1 0 0,-1 0 0,0 0 0,0 0 0,0-1 0,0 1 0,0 0 0,1 0 0,-1 0 0,0 0 0,0-1 0,0 1 0,0 0 0,0 0 0,0 0 0,0-1 0,0 1 0,0 0 0,0 0 0,0 0 0,0-1 0,0 1 0,0 0 0,0 0 0,0-1 0,0 1 0,0 0 0,0 0 0,0 0 0,0-1 0,0 1 0,0 0 0,0 0 0,0 0 0,0 0 0,0-1 0,-1 1 0,1 0 0,0 0 0,1-2 0,-1 2 0,1 0 0,-1 0 0,0 0 0,0 0 0,1 0 0,-1 0 0,0 0 0,1 0 0,-1 0 0,0 0 0,0-1 0,1 1 0,-1 0 0,0 0 0,1 0 0,-1 0 0,0 0 0,0 0 0,1-1 0,-1 1 0,0 0 0,0 0 0,0 0 0,1-1 0,-1 1 0,0 0 0,0 0 0,0-1 0,0 1 0,1 0 0,-1 0 0,0-1 0,0 1 0,0 0 0,0 0 0,0-1 0,0 1 0,0 0 0,0-1 0,0 1 0,0 0 0,0 0 0,0-1 0,0 1 0,0 0 0,0 0 0,0 0 0,0-1 0,0 1 0,0 0 0,0 0 0,0 0 0,0 0 0,0-1 0,0 1 0,0 0 0,0 0 0,0 0 0,0 0 0,0-1 0,0 1 0,0 0 0,1 0 0,-1 0 0,0 0 0,0 0 0,0-1 0,0 1 0,0 0 0,0 0 0,1 0 0,-1 0 0,0 0 0,0 0 0,0 0 0,0 0 0,1-1 0,-1 1 0,0 0 0,0 0 0,0 0 0,0 0 0,1 0 0,-1 0 0,0 0 0,0 0 0,0 0 0,0 0 0,1 0 0,-1 0 0,0 0 0,0 0 0,1 1 0,-1-1 0,0 0 0,0 0 0,0 0 0,0 0 0,1 0 0,-1 0 0,0 0 0,0 0 0,0 0 0,1 0 0,-1-1 0,0 1 0,0 0 0,0 0 0,0 0 0,1 0 0,-1 0 0,0 0 0,0 0 0,0 0 0,0 0 0,0-1 0,1 1 0,-1 0 0,0 0 0,0 0 0,0 0 0,0 0 0,0 0 0,0-1 0,0 1 0,0 0 0,0 0 0,0 0 0,1 0 0,-1-1 0,0 1 0,0 0 0,0 0 0,0 0 0,0-1 0,0 1 0,0 0 0,0 0 0,0 0 0,0 0 0,-1-1 0,1 1 0,0 0 0,2-6 0,5 1 0,-7 5 0,0 0 0,0 0 0,0-1 0,0 1 0,1 0 0,-1 0 0,0 0 0,0 0 0,0 0 0,0 0 0,1 0 0,-1 0 0,0 0 0,0 0 0,0 0 0,0-1 0,0 1 0,1 0 0,-1 0 0,0 0 0,0 0 0,0 0 0,0-1 0,0 1 0,0 0 0,0 0 0,0 0 0,0 0 0,0-1 0,0 1 0,0 0 0,0 0 0,0 0 0,0 0 0,0-1 0,0 1 0,0 0 0,0 0 0,0 0 0,0-1 0,0 1 0,0 0 0,0 0 0,0 0 0,0 0 0,0-1 0,0 1 0,0 0 0,0 0 0,0 0 0,-1 0 0,1 0 0,0 0 0,0-1 0,0 1 0,0 0 0,11-8 0,-11 8 0,0 0 0,1 0 0,-1 0 0,0 0 0,1 0 0,-1 0 0,0 0 0,0 0 0,1 0 0,-1 0 0,0 0 0,1 0 0,-1-1 0,0 1 0,0 0 0,1 0 0,-1 0 0,0 0 0,0 0 0,1-1 0,-1 1 0,0 0 0,0 0 0,1 0 0,-1-1 0,0 1 0,0 0 0,0 0 0,0-1 0,0 1 0,1 0 0,-1 0 0,0-1 0,0 1 0,0 0 0,0-1 0,0 1 0,0 0 0,0-1 0,-2-1 0,2 2 0,20-10 0,-18 5 0,0 1 0,4 2 0,-2-3 0,2-1 0,-2 2 0,2 2 0,-2-2 0,2 2 0,-4-2 0,-2 3 0,1 0 0,-1 1 0,1-1 0,-1 0 0,1 1 0,-1-1 0,1 1 0,-1-1 0,1 1 0,-1-1 0,1 1 0,0-1 0,-1 1 0,1-1 0,0 1 0,1-1 0,5-2 0,-5-1 0,-4 1 0,2 2 0,50-24 0,-47 21 0,4 2 0,-5-2 0,-1-1 0,8 4 0,-1 0 0,-6-3-1,-1 3-1,6 0 4,-4-2-1,4 1-1,-4-2 0,4 2 0,-4-2 0,4 3 0,-4-3 0,27-14 0,-28 16 0,0 0 0,0 0 0,0 0 0,0 0 0,0 1 0,1-1 0,-1 1 0,3-2 0,3-2 0,0-1 0,1 0 0,-4 0 0,-1 3 0,30-15 0,-26 17 0,-5 1 0,0 0 0,3-4 0,2 3 0,-5 1 0,0-1 0,3-3 0,2 3 0,-3 2 0,-8-1 0,41-13 0,-28 9 0,0 3 0,0 1 0,0 0 0,0 0 0,3 0 0,-10 0 0,3 5 0,2-4 0,2-1 0,3 0 0,-10 0 0,2 5 0,4-4 0,4-2 0,-11 2 0,4 3 0,3-3 0,1-1 0,0 1 0,-11 0 0,1-1 0,0 0 0,0 0 0,0 0 0,0 0 0,0 0 0,0 0 0,0 0 0,0 0 0,0 0 0,1 0 0,-1 0 0,0 0 0,0 1 0,0-1 0,0 0 0,0 0 0,0 0 0,0 0 0,0 0 0,0 0 0,0 0 0,0 0 0,0 0 0,0 0 0,0 0 0,0 0 0,0 0 0,0 0 0,0 0 0,0 0 0,0 0 0,0 0 0,0 1 0,0-1 0,0 0 0,0 0 0,0 0 0,0 0 0,0 0 0,0 0 0,0 0 0,0 0 0,0 0 0,0 0 0,0 0 0,0 0 0,0 0 0,0 0 0,0 0 0,0 0 0,0 0 0,0 1 0,0-1 0,30 1 0,-22 0 0,-5 2 0,5-2 0,3 0 0,-12 0 0,1-1 0,0 0 0,0 0 0,0 0 0,0 0 0,0 1 0,0-1 0,0 0 0,0 0 0,0 0 0,0 0 0,0 0 0,0 0 0,0 0 0,0 0 0,0 0 0,0 0 0,0 0 0,0 0 0,0 0 0,0 0 0,0 0 0,0 1 0,0-1 0,0 0 0,0 0 0,0 0 0,0 0 0,0 0 0,0 0 0,0 0 0,0 0 0,0 0 0,0 0 0,0 0 0,0 0 0,0 0 0,0 0 0,0 1 0,0-1 0,0 0 0,0 0 0,40 1 0,-30-1 0,0 0 0,0 0 0,0 0 0,0 0 0,3 0 0,-10 0 0,3-5 0,2 4 0,2 1 0,1 0 0,-13-2 0,2 2 0,0 0 0,0 0 0,1 0 0,-1 0 0,0 0 0,0 0 0,0 0 0,0 0 0,0 0 0,0 0 0,0 0 0,0 0 0,0 0 0,0 0 0,0 0 0,0 0 0,0 0 0,0-1 0,0 1 0,0 0 0,0 0 0,0 0 0,0 0 0,0 0 0,0 0 0,0 0 0,0 0 0,0 0 0,0 0 0,0 0 0,0 0 0,0 0 0,0-1 0,0 1 0,0 0 0,0 0 0,0 0 0,0 0 0,0 0 0,0 0 0,0 0 0,40-1 0,-30 1 0,-2 0-17,-6 0-137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1:54.56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5 52,'5'-4'13908,"-2"3"-15009,1 9 5375,1-4-1267,-2-5-2295,-2 3-309,1 0 0,0 0 0,0 0 0,0 0 0,0-1 0,0 1 0,1 0 0,-1-1 0,0 0 0,4 2 0,-4-2-424,-1 0 182,9 4-41,-10-4 155,9 5 12,-6 5 360,-3-12-640,1 1 0,-1 0-1,0 0 1,1 0-1,-1 1 1,0-1-1,1 0 1,-1 0-1,0 0 1,1 0-1,-1 0 1,0 0 0,1 0-1,-1 0 1,0 1-1,1-1 1,-1 0-1,0 0 1,0 0-1,1 1 1,-1-1 0,0 0-1,0 0 1,0 1-1,1-1 1,-1 0-1,0 1 1,0-1-1,0 0 1,0 1-1,0-1 1,1 0 0,-1 1-1,0-1 1,0 0-1,0 1 1,0-1-1,0 0 1,0 1-1,0-1 1,0 0-1,0 1 1,0-1 0,-1 1-1,1 0 45,2-1-12,-1 1 0,0-1 0,0 1 0,0-1-1,0 1 1,0-1 0,0 1 0,0 0 0,0 0 0,0 0 0,0 0 0,0-1 0,0 1 0,0 0 0,-1 1 0,1-1 0,0 0 0,-1 0-1,1 0 1,-1 0 0,1 0 0,-1 2 0,3-2 44,-3-1-79,1 0 0,-1 0 0,0 0 0,0 0 0,1 0 0,-1 0 0,0 0 0,1 0 0,-1 0 0,0 1 0,0-1 0,1 0 0,-1 0 0,0 0 0,0 0 0,0 0 0,1 0 0,-1 1 0,0-1 0,0 0 0,1 0 0,-1 0 0,0 0 0,0 1 0,0-1 0,0 0 0,1 0 0,-1 1 0,0-1 0,0 0 0,0 0 0,0 1 0,0-1 0,0 0 0,0 0 0,0 1 0,0-1 0,0 0 0,0 1 0,0-1-1,0 0 0,0 0 0,0 1 0,0-1 0,0 0 0,0 0 0,0 0-1,0 1 1,1-1 0,-1 0 0,0 0 0,0 0 0,0 1 0,0-1 0,0 0 0,0 0 0,0 0 0,1 1 0,-1-1 0,0 0 0,0 0 0,0 0 0,0 0 0,0 0 0,1 1-1,-1-1 1,0 0 0,0 0 0,0 0 0,1 0 0,-1 0 0,0 0 0,1 0 0,-1 0 3,0 0 1,1 1-1,-1-1 1,0 0-1,0 0 0,1 0 1,-1 0-1,0 1 1,1-1-1,-1 0 1,0 0-1,0 0 0,1 1 1,-1-1-1,0 0 1,0 1-1,0-1 0,1 0 1,-1 0-1,0 1 1,0-1-1,0 0 0,0 1 1,0-1-1,0 0 1,0 1-1,0-1 1,0 0-1,0 1 0,0-1 1,0 0-1,0 1 1,0 0-1,0 0 21,10 2 56,-10-3-80,1 0-1,-1 0 0,1 0 0,-1 0 1,1 1-1,-1-1 0,0 0 0,1 0 1,-1 0-1,1 0 0,-1 0 0,0 1 1,1-1-1,-1 0 0,1 0 0,-1 1 1,0-1-1,1 0 0,-1 0 0,0 1 1,1-1-1,-1 0 0,0 1 0,0-1 1,1 1-1,-1-1 0,0 1 0,0 0 32,9 5 142,-6 0-69,-3-6-106,0 0 1,0 1 0,0-1-1,0 0 1,0 0 0,0 1 0,0-1-1,1 0 1,-1 0 0,0 0-1,0 1 1,0-1 0,0 0-1,0 0 1,1 0 0,-1 1-1,0-1 1,0 0 0,0 0-1,1 0 1,-1 0 0,0 1-1,0-1 1,0 0 0,1 0-1,-1 0 1,0 0 0,0 0-1,1 0 1,-1 0 0,0 0 0,0 0-1,1 0 1,-1 0 0,0 0-1,0 0 1,1 0 0,-1 0-1,0 0 1,0 0 0,1 0-1,-1 0 1,2 10 143,24 7 131,-24-16-252,-2-1-21,0 0-1,0 0 1,0 1 0,0-1 0,0 0 0,0 0-1,0 1 1,0-1 0,0 0 0,0 0 0,0 1-1,1-1 1,-1 0 0,0 0 0,0 0 0,0 1 0,0-1-1,0 0 1,1 0 0,-1 0 0,0 0 0,0 1-1,0-1 1,0 0 0,1 0 0,-1 0 0,0 0-1,0 0 1,1 0 0,-1 1 0,1-1-1,-1 0 1,0 0 0,1 0-1,-1 1 1,0-1-1,1 0 1,-1 1-1,0-1 1,1 0 0,-1 1-1,0-1 1,1 0-1,-1 1 1,0-1-1,0 0 1,0 1-1,1-1 1,-1 1 0,0-1-1,0 0 1,0 1-1,0-1 1,0 1-1,0-1 1,0 1 0,0-1-1,0 0 1,0 1-1,0-1 1,0 1-1,0 0-1,0-1-1,0 0 1,0 0-1,0 0 0,0 1 1,0-1-1,0 0 0,0 0 1,0 0-1,0 1 0,0-1 1,0 0-1,0 0 1,0 0-1,1 1 0,-1-1 1,0 0-1,0 0 0,0 0 1,0 0-1,0 0 1,0 1-1,1-1 0,-1 0 1,0 0-1,0 0 0,0 0 1,0 0-1,0 0 1,1 0-1,-1 1 0,0-1 1,0 0-1,0 0 0,1 0 1,-1 0-1,0 0 1,0 0-1,0 0 0,1 0 1,-1 0 0,0 0 0,1 0 0,-1 0 0,0 0 0,0 0 0,0 0 0,1 0 0,-1 0 0,0 0 0,0 0 0,0 0 0,1 0 0,-1 0 0,0 1 1,0-1-1,0 0 0,0 0 0,1 0 0,-1 0 0,0 0 0,0 1 0,0-1 0,0 0 0,0 0 0,1 0 0,-1 0 0,0 1 0,0-1 0,0 0 0,0 0 0,0 0 1,0 1-1,0-1 0,0 0 0,0 0 0,0 0 0,0 1 0,0-1 0,0 0 0,0 1 0,0-1 1,0 0-1,0 0 1,0 0 0,0 1-1,0-1 1,0 0-1,0 0 1,0 0 0,0 1-1,0-1 1,0 0-1,0 0 1,0 0 0,0 1-1,1-1 1,-1 0-1,0 0 1,0 0 0,0 0-1,0 1 1,0-1 0,0 0-1,0 0 1,1 0-1,-1 0 1,0 0 0,0 0-1,0 0 1,0 1-1,1-1 1,-1 0 0,0 0-1,0 0 1,0 0-1,1 0 1,-1 0 0,0 0 1,1 0 0,-1 0 1,0 1-1,1-1 0,-1 0 1,0 0-1,1 0 0,-1 1 0,0-1 1,1 0-1,-1 0 0,0 1 1,0-1-1,1 0 0,-1 1 1,0-1-1,0 0 0,1 1 1,-1-1-1,0 0 0,0 1 0,0-1 1,0 0-1,0 1 0,0-1 1,0 0-1,0 1 0,1-1 1,-1 1-1,0-1 0,-1 0 1,1 1-1,0-1 0,0 1 0,0 0 1,0-1-3,0 0 1,0 0-1,0 0 0,0 1 1,0-1-1,0 0 1,0 0-1,0 0 0,0 1 1,0-1-1,0 0 1,0 0-1,1 0 1,-1 1-1,0-1 0,0 0 1,0 0-1,0 0 1,0 1-1,1-1 0,-1 0 1,0 0-1,0 0 1,0 0-1,0 0 1,1 0-1,-1 1 0,0-1 1,0 0-1,0 0 1,1 0-1,-1 0 0,0 0 1,1 0 1,-1 0 1,0 0-1,1 1 1,-1-1 0,0 0-1,0 0 1,1 0-1,-1 0 1,0 1-1,1-1 1,-1 0-1,0 0 1,0 1-1,0-1 1,1 0-1,-1 0 1,0 1-1,0-1 1,0 0-1,1 1 1,-1-1-1,0 0 1,0 1 0,0-1-1,0 0 1,0 1-1,0-1 1,0 0-1,0 1 1,0-1-1,0 0 1,0 1-1,0-1 1,3 2 15,-3-2-17,0 0 1,1 0-1,-1 0 0,0 0 0,0 0 1,1 0-1,-1 0 0,0 0 0,0 0 0,1 0 1,-1 0-1,0 0 0,0 0 0,1 0 1,-1 0-1,0 0 0,0 1 0,1-1 1,-1 0-1,0 0 0,0 0 0,0 1 1,1-1-1,-1 0 0,0 0 0,0 0 0,0 1 1,0-1-1,0 0 0,1 0 0,-1 1 1,0-1-1,0 0 0,0 0 0,0 1 1,0-1-1,0 0 0,0 0 0,0 1 0,0-1 1,0 0 0,0 1 0,0-1 0,0 0 0,0 1 0,0-1-1,0 0 1,0 0 0,0 1 0,0-1 0,0 0 0,0 0-1,0 1 1,0-1 0,0 0 0,0 0 0,1 0 0,-1 1 0,0-1-1,0 0 1,0 0 0,0 1 0,1-1 0,-1 0 0,0 0-1,0 0 1,0 0 0,1 0 0,-1 1 0,0-1 0,0 0-1,1 0 1,-1 0 0,0 0 0,1 0 0,-1 0-1,0 0 0,1 1 0,-1-1 1,0 0-1,0 0 0,1 0 0,-1 0 0,0 0 1,0 0-1,1 1 0,-1-1 0,0 0 0,0 0 1,1 1-1,-1-1 0,0 0 0,0 0 0,0 0 1,0 1-1,1-1 0,-1 0 0,0 1 0,0-1 0,0 0 1,0 0-1,0 1 0,0-1 0,0 0 0,0 1 1,0-1-1,0 0 0,0 0 0,0 1 0,0-1 1,0 1-1,10 11 172,-10-12-172,0 0 0,0 1 1,0-1-1,0 0 0,0 0 1,0 0-1,0 1 1,0-1-1,0 0 0,0 0 1,0 0-1,0 1 0,0-1 1,0 0-1,0 0 0,0 0 1,1 0-1,-1 1 0,0-1 1,0 0-1,0 0 0,0 0 1,0 0-1,0 0 0,1 0 1,-1 1-1,0-1 0,0 0 1,0 0-1,0 0 0,1 0 1,-1 0-1,0 0 0,0 0 1,0 0-1,1 0 0,-1 0 6,1 1 1,-1-1-1,0 0 0,1 0 0,-1 0 0,0 0 0,1 1 0,-1-1 0,0 0 1,1 0-1,-1 1 0,0-1 0,0 0 0,1 1 0,-1-1 0,0 0 1,0 0-1,0 1 0,1-1 0,-1 1 0,0-1 0,0 0 0,0 1 1,0-1-1,0 0 0,0 1 0,0-1 0,0 1 0,0-1 0,0 0 0,0 1 1,0-1-1,0 0 0,0 1 0,0 0 0,0-1-5,0 0 0,0 0 0,0 1 0,0-1 0,0 0-1,0 0 1,0 0 0,0 0 0,0 1 0,0-1 0,0 0 0,0 0-1,0 0 1,0 0 0,0 0 0,1 1 0,-1-1 0,0 0 0,0 0 0,0 0-1,0 0 1,0 0 0,0 0 0,0 1 0,1-1 0,-1 0 0,0 0 0,0 0-1,0 0 1,0 0 0,1 0 0,-1 0 0,0 0 0,0 0 0,0 0-1,0 0 1,1 0 0,-1 0 0,0 0 0,0 0 0,1 0 2,-1 0 1,0 0-1,0 0 1,0 0-1,1 0 0,-1 0 1,0 0-1,0 1 1,1-1-1,-1 0 1,0 0-1,0 0 0,0 0 1,1 0-1,-1 0 1,0 0-1,0 1 1,0-1-1,1 0 1,-1 0-1,0 0 0,0 0 1,0 1-1,0-1 1,0 0-1,0 0 1,1 1-1,-1-1 1,0 0-1,0 0 0,0 0 1,0 1-1,0-1 1,0 0-1,0 0 1,0 1-1,0-1 0,0 0 1,0 0-1,0 1 1,0-1-1,4 5 76,-4-5-75,0 0 0,1 0-1,-1 1 1,1-1 0,-1 0 0,0 0 0,1 1 0,-1-1 0,0 0 0,1 1-1,-1-1 1,0 0 0,0 1 0,1-1 0,-1 0 0,0 1 0,0-1 0,0 0 0,1 1-1,-1-1 1,0 1 0,0-1 0,0 0 0,0 1 0,0-1 0,0 1 0,0-1 0,0 1-1,0-1 1,0 0 0,0 1 0,0 0 0,0-1-4,0 0 0,0 1 0,0-1 0,0 0-1,0 1 1,0-1 0,0 0 0,0 1 0,0-1 0,0 0 0,0 0 0,1 1 0,-1-1 0,0 0-1,0 0 1,0 1 0,0-1 0,1 0 0,-1 0 0,0 0 0,0 1 0,0-1 0,1 0 0,-1 0 0,0 0-1,0 0 1,1 1 0,-1-1 0,1 0 0,-1 0 1,0 0 0,1 0 0,-1 0 0,0 1 0,0-1 0,1 0-1,-1 0 1,0 0 0,0 1 0,1-1 0,-1 0 0,0 0 0,0 0 0,0 1 0,1-1 0,-1 0 0,0 1 0,0-1-1,0 0 1,0 0 0,1 1 0,-1-1 0,0 0 0,0 1 0,0-1 0,0 0 0,0 1 0,0-1 0,0 1 0,0 0 12,10 11 126,-10-12-136,-1 1 0,1-1 0,0 1 0,0-1-1,0 1 1,0 0 0,0-1 0,0 1 0,0-1 0,0 1 0,0-1-1,0 1 1,0-1 0,0 1 0,0-1 0,1 1 0,-1-1 0,0 1-1,0-1 1,0 1 0,1-1 0,-1 1 0,0-1 0,1 0-1,-1 1 1,0-1 0,1 1 0,-1-1 0,1 0 0,-1 1 0,0-1-1,1 0 1,-1 0 0,2 1 0,-1 0 3,0 8 175,-1-8-176,0-1 1,0 1 0,0-1 0,0 1 0,0-1 0,0 1 0,0 0 0,0-1 0,0 1 0,0-1 0,0 1 0,0-1 0,1 1-1,-1-1 1,0 1 0,0-1 0,0 1 0,1-1 0,-1 1 0,2 0-6,-1 0 6,-1-1 1,1 0 0,-1 1-1,1-1 1,-1 0 0,1 1 0,-1-1-1,1 1 1,-1-1 0,0 0-1,1 1 1,-1-1 0,0 1-1,1-1 1,-1 1 0,0-1 0,0 1-1,0 0 1,1-1 0,-1 1-1,0-1 1,0 1 0,0-1-1,0 1 1,0 0 0,0-1-1,0 1 1,0-1 0,0 1 0,0-1-1,-1 1 1,1-1 0,0 2-1,3 2 24,-2-3-32,-1-1 1,1 1 0,-1-1 0,1 0 0,-1 1 0,0-1 0,1 1 0,-1-1 0,0 1 0,1-1 0,-1 1 0,0 0 0,1-1 0,-1 1 0,0-1 0,0 1 0,0-1 0,0 1 0,1 1 0,0 4-1,6-1 0,-5 1 0,-1 3 0,2-8 0,1 0 0,-2 10 0,-1-5 0,6-1 0,-5 1 0,-1 0 0,6-1 0,-5 1 0,-2-1 0,1 5 0,2-9 0,1 0 0,-2 16 0,-3-17 0,1 0 0,0 0 0,0 0 0,0 0 0,0 1 0,0-1 0,0 0 0,0 0 0,0 1 0,0-1 0,0 0 0,0 0 0,0 0 0,0 1 0,0-1 0,0 0 0,0 0 0,0 1 0,0-1 0,0 0 0,0 0 0,0 0 0,0 1 0,0-1 0,0 0 0,0 0 0,1 0 0,-1 1 0,0-1 0,0 0 0,0 0 0,0 0 0,0 0 0,1 0 0,-1 1 0,0-1 0,0 0 0,0 0 0,1 0 0,-1 0 0,0 0 0,0 0 0,0 0 0,1 0 0,-1 0 0,0 0 0,0 0 0,1 0 0,3 2 0,-2 11 0,-3-12 0,0 2 0,11 10 0,-7 8 0,-3-21 0,1 1 0,0-1 0,-1 0 0,1 1 0,-1-1 0,1 1 0,-1-1 0,1 1 0,-1-1 0,1 1 0,-1-1 0,0 1 0,1-1 0,-1 1 0,0-1 0,1 1 0,-1-1 0,0 1 0,0 0 0,1-1 0,-1 1 0,0 0 0,0-1 0,0 1 0,0 0 0,0-1 0,0 1 0,0 0 0,0-1 0,-1 2 0,1-2 0,0 1 0,0-1 0,0 0 0,0 0 0,0 1 0,0-1 0,0 0 0,0 0 0,0 1 0,0-1 0,0 0 0,0 0 0,0 1 0,0-1 0,0 0 0,0 0 0,0 1 0,0-1 0,1 0 0,-1 0 0,0 1 0,0-1 0,0 0 0,0 0 0,0 0 0,1 1 0,-1-1 0,0 0 0,0 0 0,0 0 0,1 0 0,-1 1 0,0-1 0,0 0 0,0 0 0,1 0 0,-1 0 0,0 0 0,0 0 0,1 0 0,-1 0 0,0 0 0,1 1 0,-1-1 0,0 0 0,0 0 0,1 0 0,-1 0 0,0 0 0,0 0 0,1 0 0,-1 0 0,0 0 0,0 0 0,1 1 0,-1-1 0,0 0 0,0 0 0,0 0 0,1 1 0,-1-1 0,0 0 0,0 0 0,0 0 0,0 1 0,0-1 0,0 0 0,1 0 0,-1 1 0,0-1 0,0 0 0,0 0 0,0 1 0,0-1 0,0 0 0,0 0 0,0 1 0,0-1 0,0 0 0,0 0 0,0 1 0,0-1 0,0 0 0,0 0 0,-1 1 0,1-1 0,0 0 0,0 0 0,0 0 0,0 1 0,0-1 0,0 0 0,0 0 0,0 0 0,0 0 0,0 1 0,0-1 0,0 0 0,0 0 0,0 0 0,0 0 0,0 0 0,0 1 0,0-1 0,0 0 0,0 0 0,1 0 0,-1 0 0,0 0 0,0 1 0,0-1 0,0 0 0,0 0 0,0 0 0,0 0 0,0 0 0,1 0 0,-1 0 0,0 1 0,0-1 0,0 0 0,0 0 0,0 0 0,1 0 0,-1 0 0,0 0 0,0 0 0,0 0 0,0 0 0,0 0 0,1 0 0,-1 0 0,0 0 0,0 0 0,0 0 0,4 1 0,-2 10 0,2-5 0,-3-6 0,-1 0 0,1 1 0,-1-1 0,1 1 0,-1-1 0,0 0 0,1 1 0,-1-1 0,0 1 0,1-1 0,-1 1 0,0-1 0,0 1 0,1-1 0,-1 1 0,0-1 0,0 1 0,0 0 0,0-1 0,0 2 0,2 3 0,-1-4 0,0-1 0,-1 1 0,1 0 0,0 0 0,-1-1 0,1 1 0,-1 0 0,1 0 0,-1 0 0,1 0 0,-1 0 0,1 0 0,-1 0 0,0 0 0,0-1 0,1 1 0,-1 0 0,0 0 0,0 1 0,1 2 0,2-4 0,1 1 0,-3 10 0,1-6 0,-2-4 0,1-1 0,-1 0 0,1 0 0,-1 1 0,1-1 0,-1 0 0,0 0 0,1 1 0,-1-1 0,0 1 0,1-1 0,-1 0 0,0 1 0,0-1 0,1 1 0,-1-1 0,0 0 0,0 1 0,0-1 0,1 1 0,-1-1 0,0 1 0,0-1 0,0 1 0,0-1 0,0 1 0,0-1 0,0 1 0,0-1 0,0 1 0,-1 0 0,1-1 0,0 1 0,0-1 0,0 0 0,0 0 0,0 1 0,0-1 0,0 0 0,0 1 0,0-1 0,0 0 0,0 0 0,0 1 0,0-1 0,0 0 0,0 1 0,0-1 0,0 0 0,0 0 0,1 1 0,-1-1 0,0 0 0,0 0 0,0 1 0,0-1 0,1 0 0,-1 0 0,0 1 0,0-1 0,0 0 0,1 0 0,-1 0 0,0 0 0,0 1 0,1-1 0,3 3 0,-1 1 0,-2 17 0,-1-19 0,0-2 0,9 9 0,-9-9 0,0 1 0,0-1 0,1 0 0,-1 0 0,0 0 0,0 1 0,1-1 0,-1 0 0,0 0 0,0 1 0,0-1 0,1 0 0,-1 1 0,0-1 0,0 0 0,0 1 0,0-1 0,0 0 0,0 1 0,0-1 0,0 0 0,0 1 0,0-1 0,0 0 0,0 1 0,0-1 0,0 0 0,0 1 0,0-1 0,0 0 0,0 1 0,0-1 0,0 0 0,-1 1 0,1-1 0,0 1 0,0-1 0,0 0 0,0 0 0,-1 0 0,1 0 0,0 0 0,0 0 0,0 0 0,0 0 0,0 0 0,0 1 0,0-1 0,0 0 0,0 0 0,0 0 0,0 0 0,0 0 0,0 0 0,0 0 0,0 0 0,0 1 0,0-1 0,0 0 0,0 0 0,0 0 0,0 0 0,0 0 0,0 0 0,0 0 0,0 1 0,0-1 0,0 0 0,0 0 0,0 0 0,0 0 0,0 0 0,0 0 0,0 0 0,0 0 0,1 0 0,-1 0 0,0 1 0,0-1 0,0 0 0,0 0 0,0 0 0,0 0 0,0 0 0,0 0 0,0 0 0,1 0 0,-1 0 0,0 0 0,1 1 0,1 0 0,-1 0 0,0 0 0,0 0 0,1 0 0,-1 0 0,0 1 0,0-1 0,0 0 0,0 1 0,0-1 0,-1 0 0,1 1 0,0-1 0,-1 1 0,1-1 0,-1 1 0,1 0 0,-1 2 0,12 13 0,-12-17 0,5 5 0,-1 0 0,0 0 0,0 0 0,-1 0 0,5 9 0,-7-12 0,-1-1 0,1 0 0,-1 1 0,1-1 0,0 0 0,0 1 0,-1-1 0,1 0 0,0 0 0,0 0 0,0 0 0,1 0 0,-1 0 0,2 2 0,-2-2 0,1-1 0,-1 1 0,0 0 0,0 0 0,0 0 0,0 1 0,0-1 0,0 0 0,0 0 0,0 1 0,-1-1 0,1 0 0,0 1 0,0 1 0,-1-2 0,0-1 0,0 1 0,0 0 0,0-1 0,0 1 0,1-1 0,-1 1 0,0-1 0,0 1 0,0-1 0,1 1 0,-1-1 0,0 0 0,1 1 0,-1-1 0,0 1 0,1-1 0,-1 0 0,1 1 0,6 7 0,-5-3 0,1-1 0,-1 0 0,1 1 0,1-1 0,-1 0 0,8 6 0,-3-2 0,10 10 0,-13-13 0,1 0 0,-1 1 0,0-1 0,6 11 0,-4-5 0,0-1 0,1 0 0,9 10 0,-16-19 0,12 21 0,-10-19 0,-1 0 0,0-1 0,1 1 0,-1 0 0,-1 1 0,1-1 0,2 4 0,3 3 0,-6-9 0,1 0 0,-2 0 0,1 0 0,0 0 0,0 0 0,0 0 0,0 0 0,-1 0 0,1 0 0,0 0 0,-1 0 0,1 0 0,-1 0 0,1 1 0,0 0 0,8 21 0,-9-21 0,0-2 0,9 9 0,-6 8 0,-1-15 0,0 0 0,0 1 0,0-1 0,0 1 0,-1-1 0,1 1 0,-1 0 0,0 0 0,0 0 0,1 4 0,3 3 0,-4-9 0,-1-1 0,0 1 0,1-1 0,-1 1 0,1 0 0,-1-1 0,0 1 0,1-1 0,-1 1 0,0 0 0,1-1 0,-1 1 0,0 0 0,0 0 0,0-1 0,0 1 0,0 1 0,12 15 0,-11-16 0,1 0 0,-1 1 0,1 0 0,-1 0 0,1 0 0,-1 0 0,0 0 0,0 0 0,1 0 0,-2 0 0,1 0 0,0 0 0,0 1 0,-1-1 0,1 3 0,9 17 0,-10-21 0,1 0 0,-1 0 0,0 1 0,1-1 0,-1 0 0,1 0 0,-1 0 0,1 1 0,0-1 0,-1 0 0,1 0 0,0 0 0,0 0 0,1 1 0,-1-1 0,0 0 0,0 0 0,0 0 0,-1 0 0,1 0 0,0 1 0,0-1 0,-1 0 0,1 1 0,-1-1 0,1 0 0,-1 1 0,1-1 0,-1 3 0,1-3 0,-1 1 0,0-1 0,1 0 0,-1 0 0,1 0 0,-1 1 0,1-1 0,0 0 0,0 0 0,-1 0 0,1 0 0,0 0 0,1 1 0,-1-1 0,0 0 0,0 0 0,0 0 0,0 0 0,-1 0 0,1 0 0,0 0 0,0 0 0,-1 0 0,1 1 0,-1-1 0,0 0 0,1 2 0,-1-2 0,1 0 0,-1 0 0,0 1 0,1-1 0,-1 0 0,1 0 0,-1 0 0,1 0 0,-1 1 0,1-1 0,0 0 0,0 0 0,0 0 0,0 1 0,1-1 0,-1 0 0,0 0 0,-1 0 0,1 0 0,0 0 0,0 1 0,0-1 0,-1 0 0,1 0 0,-1 1 0,1-1 0,-1 1 0,1-1 0,-1 3 0,0-3 0,1 1 0,-1-1 0,1 0 0,-1 0 0,1 0 0,-1 1 0,1-1 0,0 0 0,0 0 0,-1 0 0,1 0 0,0 0 0,1 1 0,-1-1 0,0 0 0,0 0 0,0 0 0,0 0 0,-1 0 0,1 0 0,0 0 0,-1 0 0,1 0 0,-1 0 0,1 1 0,-1-1 0,1 2 0,4 6 0,-5-8 0,1-1 0,-1 1 0,1 0 0,-1-1 0,0 1 0,1-1 0,-1 1 0,0 0 0,1-1 0,-1 1 0,0 0 0,0-1 0,1 1 0,-1 0 0,0 0 0,0-1 0,0 2 0,0-1 0,1 0 0,-1 1 0,0-1 0,1 0 0,-1 0 0,1 0 0,0 0 0,-1 0 0,1 0 0,0 0 0,-1 0 0,1 0 0,2 1 0,-2-1 0,0 0 0,-1 0 0,1 0 0,0 0 0,0 0 0,0 0 0,-1 1 0,1-1 0,0 0 0,-1 0 0,1 0 0,-1 1 0,0-1 0,1 2 0,4 9 0,-5-11 0,1 0 0,-1 0 0,1-1 0,-1 1 0,1 0 0,-1 0 0,1 0 0,-1 0 0,0 0 0,0 0 0,1 0 0,-1 0 0,0 2 0,0-2 0,1 0 0,-1 1 0,0-1 0,1 0 0,0 0 0,-1 0 0,1 1 0,0-1 0,-1 0 0,1 0 0,0 0 0,0 0 0,1 1 0,-1-2 0,0 1 0,0 0 0,0 0 0,-1 0 0,1 0 0,0 1 0,0-1 0,-1 0 0,1 0 0,-1 0 0,1 1 0,-1-1 0,1 1 0,3 8 0,-3-9 0,-1-1 0,1 1 0,-1-1 0,1 1 0,-1 0 0,1-1 0,-1 1 0,0-1 0,1 1 0,-1 0 0,0 0 0,0-1 0,0 1 0,1 0 0,-1-1 0,0 1 0,0 1 0,-1 0 0,2-2 0,7 9 0,-4 8 0,14 5 0,-18-21 0,-1-1 0,1 1 0,0 0 0,0-1 0,0 1 0,0-1 0,0 1 0,0-1 0,0 1 0,0-1 0,0 1 0,0 0 0,0-1 0,0 1 0,0-1 0,1 1 0,-1-1 0,0 1 0,0-1 0,0 1 0,1-1 0,-1 1 0,0-1 0,1 1 0,-1-1 0,1 1 0,-1-1 0,0 0 0,1 1 0,-1-1 0,1 0 0,-1 1 0,1-1 0,0 0 0,0 1 0,2 15 0,16 12 0,-9-6 0,-11-20 0,1-1 0,9 8 0,3 8 0,-12-17 0,-1 0 0,1 0 0,0 1 0,0-1 0,0 0 0,0 0 0,0 1 0,0-1 0,0 0 0,0 0 0,0 1 0,0-1 0,0 0 0,0 0 0,0 1 0,0-1 0,0 0 0,1 0 0,-1 1 0,0-1 0,0 0 0,0 0 0,0 0 0,0 1 0,1-1 0,-1 0 0,0 0 0,0 0 0,0 1 0,0-1 0,1 0 0,-1 0 0,0 0 0,0 0 0,1 0 0,-1 1 0,0-1 0,0 0 0,1 0 0,-1 0 0,0 0 0,1 0 0,-1 0 0,0 0 0,0 0 0,1 0 0,-1 0 0,0 0 0,0 0 0,1 0 0,-1 1 0,0-1 0,0 0 0,1 0 0,-1 0 0,0 0 0,0 0 0,0 1 0,1-1 0,-1 0 0,0 0 0,0 0 0,0 1 0,0-1 0,0 0 0,1 0 0,-1 1 0,0-1 0,0 0 0,0 0 0,0 1 0,0-1 0,0 0 0,0 0 0,0 1 0,0-1 0,0 0 0,0 0 0,0 1 0,0-1 0,0 0 0,0 0 0,0 1 0,0-1 0,0 0 0,0 1 0,0-1 0,0 0 0,0 0 0,0 1 0,0-1 0,0 0 0,0 0 0,0 1 0,0-1 0,0 0 0,0 0 0,0 1 0,0-1 0,0 0 0,1 0 0,-1 0 0,0 1 0,0-1 0,0 0 0,0 0 0,1 0 0,-1 0 0,0 1 0,0-1 0,0 0 0,1 0 0,-1 0 0,0 0 0,0 0 0,1 1 0,-1-1 0,1 0 0,-1 0 0,0 0 0,1 0 0,-1 1 0,0-1 0,1 0 0,-1 0 0,0 1 0,0-1 0,1 0 0,-1 1 0,0-1 0,0 0 0,1 1 0,-1-1 0,0 0 0,0 1 0,0-1 0,0 1 0,1-1 0,-1 0 0,0 1 0,0-1 0,0 1 0,0-1 0,0 0 0,0 1 0,0-1 0,0 1 0,0-1 0,0 1 0,-1-1 0,1 0 0,0 0 0,0 0 0,1 1 0,-1-1 0,0 0 0,0 0 0,0 0 0,0 1 0,0-1 0,0 0 0,0 0 0,0 0 0,0 1 0,0-1 0,0 0 0,1 0 0,-1 0 0,0 0 0,0 1 0,0-1 0,0 0 0,0 0 0,1 0 0,-1 0 0,0 0 0,0 0 0,0 0 0,0 1 0,1-1 0,-1 0 0,0 0 0,0 0 0,0 0 0,1 0 0,-1 0 0,0 0 0,1 0 0,-1 0 0,0 0 0,0 0 0,0 0 0,1 0 0,-1 0 0,0 0 0,0 0 0,0 0 0,1 0 0,-1 0 0,0 0 0,0 0 0,0 0 0,0 1 0,1-1 0,-1 0 0,0 0 0,0 0 0,0 0 0,0 0 0,1 0 0,-1 1 0,0-1 0,0 0 0,0 0 0,0 0 0,0 1 0,0-1 0,0 0 0,0 0 0,0 0 0,1 0 0,-1 1 0,0-1 0,0 0 0,0 0 0,0 1 0,0-1 0,0 0 0,0 0 0,1 6 0,16 16 0,-6-5 0,-11-16 0,0-1 0,0 1 0,0-1 0,0 0 0,0 1 0,0-1 0,0 1 0,0-1 0,0 1 0,0-1 0,0 0 0,0 1 0,0-1 0,0 1 0,0-1 0,0 1 0,1-1 0,-1 0 0,0 1 0,0-1 0,0 0 0,1 1 0,-1-1 0,0 0 0,0 1 0,1-1 0,-1 0 0,0 1 0,1-1 0,-1 0 0,1 0 0,-1 1 0,1-1 0,-1 0 0,0 0 0,1 0 0,-1 1 0,0-1 0,1 0 0,-1 0 0,0 0 0,0 1 0,1-1 0,-1 0 0,0 0 0,0 1 0,0-1 0,1 0 0,-1 0 0,0 1 0,0-1 0,0 0 0,0 1 0,1-1 0,-1 0 0,0 0 0,0 1 0,0-1 0,0 0 0,0 1 0,0-1 0,0 0 0,0 1 0,0-1 0,0 0 0,0 1 0,0-1 0,-1 1 0,1 1 0,0-2 0,9 9 0,1 8 0,-10-17 0,0 0 0,0 0 0,1 0 0,-1 0 0,0 0 0,0 0 0,0 0 0,0 1 0,1-1 0,-1 0 0,0 0 0,0 0 0,0 0 0,0 0 0,1 1 0,-1-1 0,0 0 0,0 0 0,0 0 0,0 0 0,0 1 0,0-1 0,0 0 0,0 0 0,0 0 0,0 1 0,0-1 0,1 0 0,-1 0 0,0 1 0,0-1 0,0 0 0,-1 0 0,1 0 0,0 1 0,0-1 0,0 0 0,0 0 0,0 0 0,0 1 0,0-1 0,0 0 0,0 0 0,0 0 0,0 0 0,-1 1 0,1-1 0,1 2 0,2-1 0,-4-2 0,16 19 0,-14-13 0,1 1 0,5 0 0,-6-1 0,-1 1 0,2-1 0,5 1 0,-6 0 0,1-1 0,5 1 0,-6 0 0,-1-1 0,2 1 0,5-1 0,-6 1 0,-1 0 0,0-1 0,0-5 0,0 0 0,0 0 0,0 1 0,0-1 0,0 0 0,0 0 0,-1 0 0,1 0 0,0 0 0,0 0 0,0 1 0,0-1 0,0 0 0,0 0 0,0 0 0,0 0 0,0 0 0,0 0 0,0 1 0,0-1 0,0 0 0,0 0 0,0 0 0,0 0 0,0 0 0,0 1 0,0-1 0,0 0 0,0 0 0,0 0 0,0 0 0,0 0 0,0 0 0,0 1 0,1-1 0,-1 0 0,0 0 0,0 0 0,0 0 0,0 0 0,0 0 0,0 0 0,0 0 0,0 1 0,1-1 0,-1 0 0,0 0 0,0 0 0,0 0 0,0 0 0,0 0 0,1 0 0,-1 0 0,0 0 0,0 0 0,0 0 0,0 0 0,0 0 0,0 0 0,1 0 0,-1 0 0,0 0 0,0 0 0,0 0 0,0 0 0,0 0 0,1 0 0,-1 0 0,0-1 0,4 2 0,-2 16 0,0-12 0,5 1 0,-6-1 0,-1 1 0,0 0 0,1 4 0,2-11 0,-3 1 0,0 0 0,0 0 0,0 0 0,0 0 0,0 0 0,0 0 0,0 0 0,0 0 0,0-1 0,0 1 0,0 0 0,0 0 0,1 0 0,-1 0 0,0 0 0,0 0 0,0 0 0,0 0 0,0 0 0,0 0 0,0 0 0,0 0 0,0 0 0,1 0 0,-1 0 0,0 0 0,0 0 0,0 0 0,0 0 0,0 0 0,0 0 0,0 0 0,0 0 0,0 0 0,1 0 0,-1 0 0,0 0 0,0 0 0,0 0 0,0 0 0,0 0 0,0 0 0,0 0 0,0 0 0,0 0 0,0 0 0,1 1 0,-1-1 0,0 0 0,0 0 0,0 0 0,0 0 0,0 0 0,0 0 0,0 0 0,0 0 0,0 0 0,0 0 0,0 1 0,0-1 0,0 0 0,0 0 0,0 0 0,0 0 0,0 0 0,2 35 0,-2-33 0,0-2 0,8 9 0,-6-4 0,-2 1 0,0 0 0,-1 1 0,2-6 0,7 7 0,-6-2 0,-2 0 0,0-1 0,2 1 0,7 1 0,-9-5 0,-1 11 0,0-11 0,2-1 0,7 8 0,-7-9 0,-1 0 0,0 0 0,0 0 0,1 1 0,-1-1 0,0 0 0,0 0 0,0 1 0,1-1 0,-1 0 0,0 0 0,0 1 0,0-1 0,0 0 0,1 1 0,-1-1 0,0 0 0,0 1 0,0-1 0,0 0 0,0 1 0,0-1 0,0 0 0,0 1 0,0-1 0,0 0 0,0 1 0,0-1 0,0 0 0,-1 0 0,1 1 0,0-1 0,0 0 0,0 1 0,0-1 0,-1 0 0,1 1 0,0-1 0,0 0 0,-1 1 0,1-1 0,0 0 0,0 0 0,0 1 0,0-1 0,0 0 0,0 1 0,-1-1 0,1 0 0,0 1 0,0-1 0,0 0 0,0 1 0,0-1 0,0 0 0,0 1 0,0-1 0,0 0 0,0 1 0,1-1 0,-1 0 0,0 0 0,0 1 0,0-1 0,0 0 0,0 1 0,1-1 0,-1 0 0,0 0 0,0 1 0,0-1 0,1 0 0,-1 0 0,0 1 0,1-1 0,0 1 0,0 0 0,0 0 0,-1 1 0,1-1 0,0 0 0,-1 0 0,1 0 0,0 1 0,-1-1 0,0 0 0,1 0 0,-1 1 0,0-1 0,0 0 0,1 1 0,-1-1 0,0 0 0,0 1 0,-1-1 0,1 2 0,-1-1 0,2-2 0,7 9 0,-7-3 0,-1-6 0,-1 0 0,1 1 0,0-1 0,0 1 0,0-1 0,0 0 0,0 1 0,0-1 0,0 0 0,0 1 0,0-1 0,0 1 0,0-1 0,0 0 0,0 1 0,0-1 0,0 0 0,0 1 0,0-1 0,1 1 0,-1-1 0,0 0 0,0 1 0,0-1 0,1 0 0,-1 1 0,0-1 0,0 0 0,1 0 0,-1 1 0,1-1 0,-1 0 0,1 1 0,0 1 0,0-1 0,0 1 0,-1-1 0,1 0 0,0 1 0,-1 0 0,1-1 0,0 1 0,-1-1 0,0 1 0,1 0 0,-1-1 0,0 1 0,0 0 0,0-1 0,0 1 0,0 0 0,-1 2 0,5 2 0,-3-6 0,-1 0 0,0 1 0,1-1 0,-1 0 0,0 0 0,1 1 0,-1-1 0,0 0 0,1 0 0,-1 1 0,0-1 0,0 0 0,1 1 0,-1-1 0,0 0 0,0 1 0,0-1 0,1 1 0,-1-1 0,0 0 0,0 1 0,0-1 0,0 1 0,0-1 0,0 1 0,0-1 0,0 0 0,0 2 0,-1 0 0,2-2 0,7 9 0,4 13 0,-12-21 0,0 0 0,-1 0 0,1 0 0,0 0 0,0 0 0,1 0 0,-1 0 0,0 0 0,0 0 0,0 0 0,1 0 0,-1 0 0,0 0 0,1 0 0,-1 0 0,1 0 0,-1 0 0,2 1 0,-1-1 0,-1 0 0,1-1 0,-1 1 0,1 0 0,-1 0 0,1 0 0,-1 0 0,0 0 0,1 0 0,-1 0 0,0 0 0,0 0 0,0 0 0,0 0 0,0 0 0,0 0 0,0 0 0,0 2 0,-1-1 0,1-2 0,9 9 0,-6 7 0,-2-16 0,-1 0 0,1 0 0,0 1 0,-1-1 0,1 1 0,-1-1 0,1 0 0,-1 1 0,0-1 0,1 1 0,-1-1 0,1 1 0,-1-1 0,0 1 0,1 0 0,-1-1 0,0 1 0,0-1 0,1 1 0,-1 0 0,0-1 0,0 1 0,0 0 0,0-1 0,0 1 0,0 0 0,0-1 0,0 1 0,0 0 0,0 0 0,0 0 0,0-1 0,0 0 0,0 0 0,0 0 0,0 1 0,0-1 0,0 0 0,0 0 0,0 0 0,0 1 0,0-1 0,0 0 0,0 0 0,0 0 0,0 0 0,0 1 0,0-1 0,0 0 0,0 0 0,0 0 0,1 0 0,-1 1 0,0-1 0,0 0 0,0 0 0,0 0 0,0 0 0,1 0 0,-1 1 0,0-1 0,0 0 0,0 0 0,0 0 0,1 0 0,-1 0 0,0 0 0,1 0 0,-1 1 0,1-1 0,-1 0 0,1 1 0,-1-1 0,1 0 0,-1 1 0,0-1 0,1 0 0,-1 1 0,0-1 0,1 1 0,-1-1 0,0 1 0,1-1 0,-1 1 0,0-1 0,0 1 0,0-1 0,1 1 0,-1-1 0,0 1 0,0-1 0,0 1 0,0-1 0,0 1 0,0 0 0,0-1 0,0 1 0,0-1 0,-1 1 0,1-1 0,0 2 0,0-2 0,-1 1 0,1-1 0,0 1 0,0 0 0,0-1 0,0 1 0,0-1 0,0 1 0,0-1 0,0 1 0,0 0 0,0-1 0,0 1 0,0-1 0,0 1 0,1-1 0,-1 1 0,0-1 0,0 1 0,0-1 0,1 1 0,-1-1 0,0 1 0,1-1 0,-1 1 0,1-1 0,-1 0 0,0 1 0,1-1 0,-1 0 0,1 1 0,-1-1 0,1 0 0,0 1 0,0 0 0,2 14 0,0-12 0,-2-2 0,-1-1 0,1 1 0,-1-1 0,0 1 0,1-1 0,-1 1 0,1-1 0,-1 1 0,0 0 0,1-1 0,-1 1 0,0-1 0,0 1 0,0 0 0,1-1 0,-1 1 0,0 0 0,0-1 0,0 1 0,0 0 0,0 0 0,0 0 0,0-1 0,0 1 0,0-1 0,0 0 0,0 1 0,0-1 0,0 1 0,0-1 0,0 0 0,0 1 0,0-1 0,0 1 0,0-1 0,0 0 0,1 1 0,-1-1 0,0 0 0,0 1 0,0-1 0,1 0 0,-1 1 0,0-1 0,1 0 0,-1 0 0,0 1 0,0-1 0,1 0 0,-1 0 0,1 1 0,-1-1 0,1 0 0,-1 0 0,0 0 0,0 0 0,1 0 0,-1 1 0,0-1 0,0 0 0,1 0 0,-1 0 0,0 0 0,0 0 0,0 1 0,0-1 0,1 0 0,-1 0 0,0 0 0,0 1 0,0-1 0,0 0 0,0 0 0,0 1 0,0-1 0,1 0 0,-1 0 0,0 1 0,0-1 0,0 0 0,0 0 0,0 1 0,0-1 0,0 1 0,-1 0 0,1 0 0,0 0 0,0 1 0,1-1 0,-1 0 0,0 0 0,0 0 0,0 0 0,1 0 0,-1 0 0,1 0 0,-1 0 0,1 0 0,-1 0 0,1 0 0,-1 0 0,1-1 0,0 1 0,1 1 0,-2-1 0,0-1 0,1 1 0,-1-1 0,1 1 0,-1 0 0,0-1 0,0 1 0,1-1 0,-1 1 0,0 0 0,0-1 0,0 1 0,0 0 0,0 0 0,0-1 0,0 1 0,0 0 0,0-1 0,0 1 0,0 0 0,0-1 0,0 1 0,-1 0 0,1 0 0,0-1 0,-1 2 0,1-1 0,9 8 0,-9-9 0,0 0 0,1 0 0,-1 1 0,0-1 0,0 0 0,0 0 0,1 1 0,-1-1 0,0 0 0,0 1 0,0-1 0,0 0 0,0 1 0,0-1 0,0 0 0,1 0 0,-1 1 0,0-1 0,0 0 0,0 1 0,0-1 0,-1 0 0,1 1 0,0-1 0,0 0 0,0 1 0,0 0 0,0 0 0,0 0 0,0-1 0,0 1 0,0 0 0,0 0 0,0 0 0,0-1 0,0 1 0,0 0 0,1 0 0,-1 0 0,0-1 0,0 1 0,1 0 0,-1 0 0,1-1 0,-1 1 0,1 0 0,-1-1 0,1 1 0,-1 0 0,1-1 0,0 1 0,0 0 0,9 16 0,-7-1 0,-2-15 0,-1 0 0,1-1 0,0 1 0,0 0 0,-1 0 0,1 0 0,0 0 0,-1 0 0,1 0 0,-1 0 0,0 1 0,1-1 0,-1 0 0,1 2 0,0 3 0,8 2 0,-9-7 0,0 7 0,4 2 0,-4-9 0,1-1 0,0 1 0,-1 0 0,1 0 0,-1 0 0,1 0 0,-1 0 0,0 0 0,1 0 0,-1 0 0,0 0 0,0 0 0,0 0 0,1 0 0,-1 0 0,0 0 0,0 1 0,11 26 0,6-6 0,-17-22 0,0 0 0,1 1 0,-1-1 0,0 0 0,0 0 0,1 0 0,-1 0 0,0 1 0,0-1 0,0 0 0,1 0 0,-1 1 0,0-1 0,0 0 0,0 0 0,0 1 0,0-1 0,0 0 0,1 0 0,-1 1 0,0-1 0,0 0 0,0 0 0,0 1 0,0-1 0,0 0 0,0 1 0,0-1 0,0 0 0,0 1 0,0-1 0,0 0 0,0 0 0,-1 1 0,1 0 0,0-1 0,0 0 0,0 1 0,0-1 0,0 1 0,0-1 0,0 1 0,0-1 0,0 1 0,0-1 0,0 1 0,0-1 0,0 1 0,1-1 0,-1 1 0,0-1 0,0 1 0,0-1 0,1 0 0,-1 1 0,0-1 0,1 1 0,-1-1 0,0 0 0,1 1 0,-1-1 0,0 0 0,1 0 0,-1 1 0,0-1 0,2 1 0,9 15 0,-11-15 0,0-1 0,0 0 0,0 1 0,0-1 0,0 0 0,0 1 0,0-1 0,0 0 0,0 1 0,0-1 0,0 0 0,0 1 0,0-1 0,0 0 0,1 1 0,-1-1 0,0 0 0,0 1 0,0-1 0,0 0 0,1 0 0,-1 1 0,0-1 0,0 0 0,0 0 0,1 1 0,-1-1 0,0 0 0,1 0 0,-1 0 0,0 1 0,1-1 0,-1 0 0,1 0 0,-1 1 0,1-1 0,-1 0 0,0 0 0,1 1 0,-1-1 0,0 0 0,1 1 0,-1-1 0,0 0 0,0 1 0,1-1 0,-1 1 0,0-1 0,0 0 0,0 1 0,0-1 0,1 1 0,-1-1 0,0 1 0,0-1 0,0 0 0,0 1 0,0-1 0,0 1 0,0-1 0,0 1 0,0-1 0,0 1 0,-1 0 0,2 1 0,0 1 0,0-1 0,0 1 0,0-1 0,0 0 0,1 0 0,-1 1 0,1-1 0,-1 0 0,1 0 0,3 2 0,-4 1 0,-1-3 0,0-2 0,9 9 0,-8-4 0,9 12 0,-8-11 0,9 8 0,-9-12 0,2 0 0,-4-2 0,0 0 0,0 0 0,0 0 0,0 0 0,0 0 0,1 0 0,-1 0 0,0 0 0,0 0 0,0 0 0,0 0 0,0 1 0,1-1 0,-1 0 0,0 0 0,0 0 0,0 0 0,0 0 0,0 0 0,0 1 0,0-1 0,0 0 0,1 0 0,-1 0 0,0 0 0,0 1 0,0-1 0,0 0 0,0 0 0,0 0 0,0 0 0,0 1 0,0-1 0,0 0 0,0 0 0,0 0 0,0 0 0,0 1 0,-1-1 0,1 0 0,0 0 0,0 0 0,0 0 0,0 1 0,0-1 0,0 0 0,0 0 0,-1 1 0,1-1 0,0 0 0,0 0 0,0 1 0,0-1 0,0 0 0,0 0 0,-1 1 0,1-1 0,0 0 0,0 1 0,0-1 0,0 0 0,0 1 0,0-1 0,0 0 0,0 0 0,1 1 0,-1-1 0,0 0 0,0 1 0,0-1 0,0 0 0,0 0 0,0 1 0,1-1 0,-1 0 0,0 0 0,0 1 0,0-1 0,1 0 0,5 6 0,-2 0 0,-5-5 0,-1 2 0,11 10 0,-7-8 0,8 18 0,-8-18 0,7 3 0,-9-7 0,-1 13 0,1-12 0,0-2 0,8 9 0,-7-9 0,-1 0 0,0 0 0,0 1 0,1-1 0,-1 0 0,0 0 0,0 1 0,1-1 0,-1 0 0,0 0 0,0 1 0,0-1 0,1 0 0,-1 1 0,0-1 0,0 0 0,0 1 0,0-1 0,0 0 0,0 1 0,0-1 0,0 0 0,0 1 0,0-1 0,0 0 0,0 1 0,0-1 0,0 0 0,0 1 0,0-1 0,0 0 0,0 1 0,-1-1 0,1 0 0,0 1 0,0-1 0,-1 0 0,1 0 0,0 1 0,0-1 0,0 0 0,0 0 0,0 0 0,0 0 0,0 0 0,0 0 0,0 0 0,0 0 0,0 0 0,0 1 0,0-1 0,0 0 0,0 0 0,0 0 0,0 0 0,0 0 0,0 0 0,0 0 0,0 0 0,0 1 0,0-1 0,0 0 0,0 0 0,0 0 0,0 0 0,0 0 0,0 0 0,0 0 0,0 0 0,0 1 0,0-1 0,0 0 0,0 0 0,0 0 0,0 0 0,0 0 0,0 0 0,1 0 0,-1 0 0,0 0 0,0 0 0,0 0 0,0 1 0,0-1 0,0 0 0,0 0 0,0 0 0,0 0 0,1 0 0,-1 0 0,1 1 0,0-1 0,-1 0 0,1 1 0,-1-1 0,1 1 0,-1 0 0,1-1 0,-1 1 0,1-1 0,-1 1 0,0 0 0,1-1 0,-1 1 0,0 0 0,0 0 0,1-1 0,-1 1 0,0 0 0,0-1 0,0 1 0,0 0 0,0 0 0,0-1 0,0 2 0,10 21 0,-10-23 0,0 0 0,0 0 0,0 1 0,-1-1 0,1 0 0,0 0 0,0 1 0,0-1 0,0 0 0,0 0 0,0 0 0,0 1 0,0-1 0,0 0 0,0 0 0,0 0 0,0 1 0,0-1 0,0 0 0,0 0 0,0 1 0,0-1 0,1 0 0,-1 0 0,0 0 0,0 1 0,0-1 0,0 0 0,0 0 0,0 0 0,1 0 0,-1 1 0,0-1 0,0 0 0,0 0 0,0 0 0,1 0 0,-1 0 0,0 0 0,0 0 0,0 1 0,1-1 0,-1 0 0,0 0 0,0 0 0,1 0 0,-1 0 0,0 0 0,4 2 0,-2 10 0,-3-11 0,0 2 0,11 10 0,-9-10 0,-2-1 0,11 10 0,-9-11 0,0 3 0,-1 2 0,2 0 0,4-1 0,-4 1 0,0 0 0,4-1 0,-6-5 0,1 0 0,-1 0 0,0 1 0,0-1 0,0 0 0,1 0 0,-1 0 0,0 0 0,0 0 0,0 0 0,0 0 0,1 1 0,-1-1 0,0 0 0,0 0 0,0 0 0,0 0 0,0 1 0,0-1 0,1 0 0,-1 0 0,0 0 0,0 1 0,0-1 0,0 0 0,0 0 0,0 0 0,0 1 0,0-1 0,0 0 0,0 0 0,0 0 0,0 1 0,0-1 0,0 0 0,0 0 0,0 0 0,0 1 0,0-1 0,0 0 0,-1 0 0,1 0 0,0 1 0,0-1 0,0 0 0,0 0 0,0 1 0,1 1 0,-1-2 0,0-1 0,0 1 0,1 0 0,-1 0 0,0 0 0,1 0 0,-1 0 0,0 0 0,0 1 0,1-1 0,-1 0 0,0 0 0,1 0 0,-1 0 0,0 0 0,0 0 0,1 0 0,-1 1 0,0-1 0,0 0 0,1 0 0,-1 0 0,0 0 0,0 1 0,0-1 0,1 0 0,-1 0 0,0 1 0,0-1 0,0 0 0,0 0 0,0 1 0,0-1 0,1 0 0,-1 1 0,0-1 0,0 0 0,0 0 0,0 1 0,0 0 0,0-1 0,0 0 0,0 1 0,0-1 0,0 0 0,0 1 0,1-1 0,-1 1 0,0-1 0,0 0 0,0 1 0,1-1 0,-1 0 0,0 1 0,0-1 0,1 0 0,-1 0 0,0 1 0,0-1 0,1 0 0,-1 0 0,0 1 0,1-1 0,15 15 0,-1-3 0,-3-7 0,-9 0 0,4 4 0,-5-8 0,8 1 0,-2 3 0,-5 0 0,4-4 0,13 11 0,3-3 0,-15-7 0,2 2 0,0-3 0,5 3 0,-15-4 0,17 11 0,-9-10 0,2 0 0,0 3 0,-1-2 0,-6 2 0,5-3 0,6-2 0,-13 1 0,14 12 0,-7-7 0,-4 0 0,4-4 0,0 0 0,-4 3 0,2-2 0,-2 1 0,2-1 0,-2 2 0,2-2 0,-2 1 0,2-1 0,-2 2 0,32 9 0,-33-9 0,6-3 0,1-1 0,0-1 0,0-3 0,-2 2 0,-5-1 0,6 2 0,-1 0 0,-5-3 0,6 3 0,1 1 0,0 0 0,4 1 0,-14-1 0,17-11 0,-9 9 0,2-2 0,-1 2 0,-6-1 0,5 2 0,1 0 0,-6-3 0,5 2 0,2-2 0,0 3 0,1 1 0,-13-2 0,2 2 0,1 0 0,-1 0 0,0 0 0,0 0 0,0 0 0,0 0 0,0 0 0,0 0 0,0 0 0,0 0 0,0 0 0,0 0 0,0 0 0,0 0 0,0 0 0,0 0 0,0 0 0,0-1 0,0 1 0,0 0 0,0 0 0,0 0 0,0 0 0,0 0 0,0 0 0,0 0 0,0 0 0,0 0 0,0 0 0,0 0 0,0 0 0,0 0 0,0-1 0,0 1 0,0 0 0,0 0 0,0 0 0,0 0 0,0 0 0,0 0 0,0 0 0,40-1 0,-32 2 0,-4 2 0,2-1 0,-2 2 0,4-3 0,2 0 0,0 3 0,-2-2 0,-4 1 0,2-1 0,-4 3 0,0-1 0,4-2 0,-6-1-43,0-1 0,0 0 0,0 0 1,0 0-1,0 1 0,0-1 0,0 0 0,0 0 0,0 1 1,0-1-1,-1 0 0,1 0 0,0 0 0,0 0 0,0 1 1,0-1-1,0 0 0,-1 0 0,1 0 0,0 0 0,0 0 1,0 1-1,-1-1 0,1 0 0,0 0 0,0 0 0,0 0 1,-1 0-1,1 0 0,0 0 0,0 0 0,0 0 0,-1 0 1,1 0-1,0 0 0,0 0 0,-1 0 0,1 0 0,0 0 1,0 0-1,0 0 0,-1 0 0,1 0 0,0 0 0,0 0 1,-1-1-1,1 1 0,0 0 0,-32-10-27452,24 10 2564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2:01.1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2 2356 164,'0'6'637,"0"-6"-578,0 1-1,1-1 1,-1 0 0,0 1-1,0-1 1,0 1-1,0-1 1,0 1 0,0-1-1,0 1 1,0-1 0,0 1-1,0-1 1,0 1 0,0-1-1,0 1 1,0-1 0,0 1-1,-12 31 27710,17-34-25678,1 2-5331,6-5 3554,27-12 69,-31 13-343,-1 1 1,1 0-1,0 0 1,8-2 0,-3-5 50,-9 8-81,19-8 97,-10 3 9,64-32 175,-69 33-279,-7 5-9,1 0 1,-1 0-1,0 0 1,0 0 0,1 1-1,-1-1 1,1 0-1,-1 1 1,1-1 0,-1 1-1,1-1 1,-1 1 0,1 0-1,-1-1 1,3 1-1,0-1 12,1 0-1,-1 0 0,0 0 0,0-1 0,0 1 0,0-1 0,0 0 0,4-3 0,19-8 217,-23 12-193,1-1 0,-1 0-1,0 0 1,0 0 0,0-1 0,-1 1 0,8-7 0,11-7 89,25-12 97,-38 20-150,-9 7-68,1 0 1,0 1-1,-1-1 0,1 0 0,0 1 0,0-1 1,0 0-1,-1 1 0,1-1 0,0 1 0,0-1 0,0 1 1,2-1-1,37-26 278,-24 14-137,-14 11-124,0 0 0,0 0 0,0 0 0,0 1 0,0-1 0,1 1 0,-1 0 0,4-2 0,-4 2-11,0 0 0,0 0 1,0 0-1,0 0 0,0 0 0,-1 0 1,1-1-1,-1 1 0,1-1 1,-1 1-1,2-3 0,15-12 86,-6 7-45,-11 8-47,0-1-1,1 1 0,-1 0 1,1 0-1,-1 0 1,1 0-1,-1 0 1,1 0-1,0 0 1,1 0-1,0-1 4,0 1 1,0 0-1,-1-1 0,1 1 1,0-1-1,-1 0 0,0 0 1,4-3-1,-4 3-4,0 0 0,0 0 1,0 0-1,0 1 0,1-1 1,-1 1-1,1-1 0,2 0 0,0 1-3,20-16-1,15-5 15,1 0-14,87-46 72,-117 60-66,8-2-1,10-4 11,-18 7-27,39-27 20,-46 32-10,-1-1 0,1 0 1,-1 1-1,0-1 0,4-6 0,-4 6 0,0-1 1,1 1-1,-1 0 0,0 0 1,7-4-1,40-32 14,0 0-14,-46 36 6,0 0 0,1 0 0,-1-1 0,6-6 0,-6 5 3,1 0 1,0 1-1,0 0 0,10-7 0,-11 8 5,1 0 0,-2 0 1,1-1-1,0 1 0,5-8 0,-6 7 8,0 0 0,1 0 0,0 0-1,0 1 1,7-6 0,-4 4-14,-1 0 0,1 0 0,-1-1 0,8-10 0,-12 14-8,19-16 0,-15 15 0,-1-1 0,1 0 0,-1 0 0,-1 0 0,9-10 0,7-2 0,20-24 0,-20 23 0,19-27 0,-19 27 0,-12 12 0,-8 5 0,1 0 0,-1-1 0,1 1 0,0 0 0,-1 0 0,1-1 0,-1 1 0,1-1 0,-1 1 0,1 0 0,-1-1 0,1 1 0,-1-1 0,1 1 0,-1-1 0,1 0 0,-1 1 0,0-1 0,1 1 0,-1-1 0,0 0 0,0 1 0,1-2 0,20-21 0,-1 7 0,-15 11 0,-4 4 0,1-1 0,-1 1 0,1 0 0,-1-1 0,0 1 0,0-1 0,0 1 0,0-1 0,2-3 0,28-28 0,-28 33 0,-3 0 0,1 0 0,-1 0 0,0 0 0,0-1 0,1 1 0,-1 0 0,0 0 0,0 0 0,0 0 0,1 0 0,-1 0 0,0 0 0,0 0 0,0 0 0,1 0 0,-1-1 0,0 1 0,0 0 0,0 0 0,0 0 0,0 0 0,1 0 0,-1-1 0,0 1 0,0 0 0,0 0 0,0 0 0,0-1 0,0 1 0,0 0 0,0 0 0,0 0 0,0-1 0,0 1 0,1 0 0,-1 0 0,0 0 0,-1-1 0,2 0 0,0-1 0,0 1 0,-1 0 0,1-1 0,0 1 0,0 0 0,0 0 0,0 0 0,1 0 0,-1 0 0,2-2 0,5-4 0,12-15 0,0 5 0,-19 15 0,0 0 0,0 1 0,-1 0 0,1 0 0,0 0 0,0 0 0,-1 1 0,1-1 0,0 0 0,0 0 0,0 0 0,0 1 0,0-1 0,0 0 0,1 1 0,-1-1 0,1 0 0,40-38 0,-41 36 0,0 2 0,-1 0 0,1 0 0,0 0 0,0 0 0,-1 0 0,1 0 0,0 1 0,0-1 0,0 0 0,0 0 0,0 1 0,0-1 0,0 0 0,0 1 0,0-1 0,2 0 0,-1 0 0,0 0 0,0 0 0,0-1 0,0 1 0,0 0 0,-1-1 0,1 0 0,0 1 0,1-4 0,7-6 0,-2 6 0,12-12 0,-14 12 0,-5 5 0,-1 0 0,0 0 0,1 0 0,-1 0 0,0 0 0,0-1 0,1 1 0,-1 0 0,0 0 0,1 0 0,-1-1 0,0 1 0,0 0 0,0 0 0,1-1 0,-1 1 0,0 0 0,0 0 0,0-1 0,0 1 0,0 0 0,1-1 0,-1 1 0,0 0 0,0-1 0,0 1 0,5-7 0,18-15 0,-10 6 0,4-1 0,13-17 0,-17 17 0,14-11 0,-7 6 0,-20 22 0,0 0 0,0 0 0,1 0 0,-1 0 0,0-1 0,0 1 0,0 0 0,1 0 0,-1 0 0,0 0 0,0 0 0,0 0 0,0-1 0,1 1 0,-1 0 0,0 0 0,0 0 0,0 0 0,0-1 0,0 1 0,0 0 0,0 0 0,0 0 0,0-1 0,1 1 0,-1 0 0,0 0 0,0 0 0,0-1 0,0 1 0,0 0 0,0 0 0,0 0 0,0-1 0,0 1 0,-1 0 0,1 0 0,0-1 0,0 1 0,0 0 0,0 0 0,0 0 0,0 0 0,0-1 0,0 1 0,0 0 0,-1 0 0,2-2 0,-1 2 0,1 0 0,-1 0 0,0 0 0,1 0 0,-1 0 0,0 0 0,0 0 0,1 0 0,-1 0 0,0 0 0,1-1 0,-1 1 0,0 0 0,0 0 0,1 0 0,-1 0 0,0 0 0,0 0 0,1-1 0,-1 1 0,0 0 0,0 0 0,1 0 0,-1-1 0,0 1 0,0 0 0,0 0 0,1-1 0,-1 1 0,0 0 0,0 0 0,0-1 0,0 1 0,0 0 0,0 0 0,0-1 0,0 1 0,0 0 0,0-1 0,1 0 0,-1 0 0,1 0 0,-1 0 0,1 1 0,-1-1 0,1 0 0,-1 0 0,1 0 0,0 1 0,0-1 0,-1 0 0,1 1 0,0-1 0,1 0 0,9-9 0,-4 4 0,-7 6 0,0 0 0,0 0 0,1 0 0,-1 0 0,0 0 0,0-1 0,0 1 0,0 0 0,1 0 0,-1 0 0,0 0 0,0 0 0,0 0 0,0-1 0,1 1 0,-1 0 0,0 0 0,0 0 0,0-1 0,0 1 0,0 0 0,0 0 0,0 0 0,0 0 0,0-1 0,0 1 0,0 0 0,1 0 0,-1-1 0,0 1 0,0 0 0,0 0 0,-1 0 0,1-1 0,0 1 0,0 0 0,0 0 0,0 0 0,0-1 0,0 1 0,0 0 0,0 0 0,0 0 0,0-1 0,0 1 0,-1 0 0,1 0 0,1-2 0,-1 2 0,1 0 0,-1 0 0,0 0 0,1 0 0,-1 0 0,0 0 0,0 0 0,1 0 0,-1 0 0,0 0 0,1 0 0,-1 0 0,0-1 0,0 1 0,1 0 0,-1 0 0,0 0 0,0 0 0,1 0 0,-1-1 0,0 1 0,0 0 0,1 0 0,-1 0 0,0-1 0,0 1 0,0 0 0,0 0 0,1-1 0,-1 1 0,0 0 0,0 0 0,0-1 0,0 1 0,0 0 0,0-1 0,0 1 0,0 0 0,0-1 0,1 0 0,0-1 0,0 1 0,0-1 0,0 1 0,0 0 0,0-1 0,1 1 0,-1 0 0,0 0 0,1 0 0,-1 0 0,1 0 0,1-1 0,-2-2 0,-1 2 0,12-8 0,-5 5 0,-6-1 0,1 1 0,5-1 0,-7 6 0,0 0 0,0 0 0,0 0 0,1 0 0,-1 0 0,0 0 0,0-1 0,0 1 0,0 0 0,1 0 0,-1 0 0,0 0 0,0 0 0,0-1 0,0 1 0,0 0 0,1 0 0,-1 0 0,0 0 0,0-1 0,0 1 0,0 0 0,0 0 0,0 0 0,0-1 0,0 1 0,0 0 0,0 0 0,0 0 0,0-1 0,0 1 0,0 0 0,0 0 0,0-1 0,0 1 0,0 0 0,0 0 0,0 0 0,0-1 0,0 1 0,0 0 0,0 0 0,0 0 0,0 0 0,-1-1 0,1 1 0,0 0 0,1-2 0,-1 2 0,0 0 0,0 0 0,0 0 0,0 0 0,0 0 0,0 0 0,0 0 0,0 0 0,0 1 0,0-1 0,0 0 0,0 0 0,0 0 0,0 0 0,0 0 0,1 0 0,-1 0 0,0 0 0,0 0 0,0 0 0,0 0 0,0 0 0,0 0 0,0 0 0,0 0 0,0 0 0,0 0 0,25-30 0,-21 24 0,2 1 0,-2-1 0,-5 4 0,8-3 0,-5 1 0,16-14 0,-16 13 0,0 0 0,4-1 0,-2 0 0,16-10 0,-14 10 0,-6 6 0,1 0 0,-1 0 0,0 0 0,0 0 0,0 0 0,1-1 0,-1 1 0,0 0 0,0 0 0,0 0 0,1 0 0,-1 0 0,0 0 0,0-1 0,0 1 0,0 0 0,0 0 0,0 0 0,1 0 0,-1-1 0,0 1 0,0 0 0,0 0 0,0 0 0,0-1 0,0 1 0,0 0 0,0 0 0,0 0 0,0-1 0,0 1 0,0 0 0,0 0 0,0-1 0,0 1 0,0 0 0,0 0 0,0 0 0,0-1 0,0 1 0,0 0 0,-1 0 0,1 0 0,0 0 0,0-1 0,0 1 0,0 0 0,1-2 0,-1 2 0,0 0 0,0 0 0,1 0 0,-1 0 0,0 0 0,1 0 0,-1 0 0,0 0 0,1 0 0,-1 0 0,0 0 0,0 0 0,1-1 0,-1 1 0,0 0 0,0 0 0,1 0 0,-1 0 0,0 0 0,0-1 0,1 1 0,-1 0 0,0 0 0,0 0 0,0-1 0,1 1 0,-1 0 0,0 0 0,0-1 0,0 1 0,0 0 0,0 0 0,1-1 0,-1 1 0,0 0 0,0-1 0,0 1 0,0 0 0,0-1 0,18-17 0,-16 14 0,0-2 0,4 1 0,-3-1 0,4 0 0,-7 6 0,1 0 0,-1 0 0,0 0 0,0 0 0,0 0 0,1 0 0,-1 0 0,0 0 0,0-1 0,0 1 0,0 0 0,1 0 0,-1 0 0,0 0 0,0 0 0,0-1 0,0 1 0,0 0 0,0 0 0,0 0 0,1-1 0,-1 1 0,0 0 0,0 0 0,0 0 0,0-1 0,0 1 0,0 0 0,0 0 0,0 0 0,0-1 0,0 1 0,0 0 0,0 0 0,0 0 0,0-1 0,0 1 0,0 0 0,0 0 0,-1 0 0,1-1 0,0 1 0,0 0 0,0 0 0,0 0 0,0-1 0,-1 1 0,2-2 0,-1 2 0,0 0 0,1 0 0,-1 0 0,0 0 0,0 1 0,0-1 0,0 0 0,0 0 0,0 0 0,0 0 0,0 0 0,0 0 0,0 0 0,0 0 0,0 0 0,0 0 0,0 0 0,0 0 0,0 0 0,0 0 0,0 0 0,1 0 0,-1 1 0,0-1 0,0 0 0,0 0 0,0 0 0,25-31 0,-22 25 0,4 1 0,-4-1 0,11-4 0,-14 10 0,0 0 0,1 0 0,-1 0 0,0 0 0,0-1 0,1 1 0,-1 0 0,0 0 0,0 0 0,0 0 0,1 0 0,-1-1 0,0 1 0,0 0 0,0 0 0,1 0 0,-1-1 0,0 1 0,0 0 0,0 0 0,0 0 0,0-1 0,0 1 0,0 0 0,1 0 0,-1-1 0,0 1 0,0 0 0,0 0 0,0-1 0,0 1 0,0-1 0,-1 0 0,13-9 0,-5 5 0,-4-1 0,4 0 0,-3 0 0,-6 5 0,10-4 0,-6 1 0,-3 1 0,1 3 0,9-4 0,-7-1 0,-3 3 0,1 2 0,9-4 0,-8-1 0,-1 3 0,0 2 0,9-4 0,-8-1 0,0 4 0,-1 0 0,1 1 0,-1-1 0,1 1 0,-1-1 0,1 0 0,-1 1 0,1-1 0,-1 1 0,1-1 0,0 1 0,-1-1 0,1 1 0,0 0 0,-1-1 0,2 1 0,6-3 0,-7-2 0,1 0 0,5 3 0,-6-2 0,-1 2 0,0 1 0,9-3 0,-8 0 0,-1 2 0,0 1 0,9-3 0,-8-1 0,-1-2 0,0 6 0,9-3 0,-8 0 0,-1 3 0,0 1 0,0 0 0,0 0 0,0 0 0,0-1 0,0 1 0,0 0 0,0 0 0,0 0 0,0 0 0,1-1 0,-1 1 0,0 0 0,0 0 0,0 0 0,0 0 0,0-1 0,0 1 0,0 0 0,0 0 0,0 0 0,1 0 0,-1 0 0,0 0 0,0 0 0,0-1 0,0 1 0,0 0 0,1 0 0,-1 0 0,0 0 0,0 0 0,0 0 0,1 0 0,-1 0 0,0 0 0,0 0 0,0 0 0,0 0 0,1 0 0,-1 0 0,0 0 0,1 0 0,-1 0 0,0 0 0,0 0 0,0 0 0,1 0 0,-1 0 0,0-1 0,0 1 0,1 0 0,-1 0 0,0 0 0,0 0 0,0 0 0,0 0 0,1 0 0,-1-1 0,0 1 0,0 0 0,0 0 0,0 0 0,1-1 0,-1 1 0,0 0 0,0 0 0,0 0 0,0-1 0,0 1 0,0 0 0,0 0 0,0 0 0,0-1 0,0 1 0,0 0 0,0 0 0,0-1 0,0 1 0,0 0 0,0 0 0,0-1 0,0 1 0,0 0 0,0 0 0,0 0 0,0-1 0,0 1 0,0 0 0,0 0 0,0 0 0,0 0 0,0-1 0,0 1 0,0 0 0,0 0 0,0 0 0,0 0 0,0-1 0,0 1 0,0 0 0,0 0 0,0 0 0,0 0 0,0-1 0,1 1 0,-1 0 0,0 0 0,0 0 0,0 0 0,0 0 0,0-1 0,0 1 0,1 0 0,-1 0 0,0 0 0,0 0 0,0 0 0,0 0 0,1 0 0,-1 0 0,0 0 0,0 0 0,0 0 0,0 0 0,1-1 0,-1 1 0,0 0 0,0 0 0,0 0 0,0 1 0,1-1 0,-1 0 0,0 0 0,0 0 0,1 0 0,-1 0 0,0 0 0,0 0 0,0 0 0,0 0 0,1 0 0,-1 0 0,0 0 0,0 0 0,0 0 0,1 0 0,-1 0 0,0 0 0,0 0 0,0 0 0,0-1 0,1 1 0,-1 0 0,0 0 0,0 0 0,0 0 0,0 0 0,0 0 0,1 0 0,-1 0 0,0-1 0,0 1 0,0 0 0,0 0 0,0 0 0,0 0 0,0-1 0,0 1 0,0 0 0,0 0 0,1 0 0,-1 0 0,0-1 0,0 1 0,0 0 0,0 0 0,0 0 0,0 0 0,0-1 0,0 1 0,0 0 0,0 0 0,-1 0 0,1 0 0,0-1 0,2-4 0,5 4 0,-6-4 0,-1 5 0,0 0 0,0-1 0,0 1 0,0 0 0,0 0 0,0 0 0,0-1 0,0 1 0,0 0 0,0 0 0,0 0 0,0 0 0,1-1 0,-1 1 0,0 0 0,0 0 0,0 0 0,0 0 0,0 0 0,0-1 0,0 1 0,1 0 0,-1 0 0,0 0 0,0 0 0,0 0 0,0 0 0,0 0 0,1-1 0,-1 1 0,0 0 0,0 0 0,0 0 0,0 0 0,1 0 0,-1 0 0,0 0 0,0 0 0,0 0 0,1 0 0,-1 0 0,0 0 0,0 0 0,1 0 0,-1 0 0,0 0 0,0 0 0,1 0 0,-1 0 0,0 0 0,0 0 0,0 0 0,1 0 0,-1-1 0,0 1 0,0 0 0,0 0 0,1 0 0,-1 0 0,0 0 0,0-1 0,0 1 0,0 0 0,0 0 0,1 0 0,-1-1 0,0 1 0,0 0 0,0 0 0,0 0 0,0-1 0,0 1 0,0 0 0,0 0 0,0-1 0,0 1 0,0 0 0,0 0 0,0 0 0,0-1 0,0 1 0,0 0 0,2-5 0,4 3 0,-4-3 0,-1 5 0,-1-1 0,0 0 0,1 1 0,-1-1 0,1 1 0,-1-1 0,1 0 0,-1 1 0,1-1 0,0 1 0,-1-1 0,1 1 0,0 0 0,-1-1 0,1 1 0,1-1 0,5-2 0,-5-1 0,-2 1 0,1 1 0,1 1 0,0 0 0,-1 0 0,1 0 0,0 0 0,-1-1 0,1 1 0,-1 0 0,1-1 0,-1 1 0,1-1 0,1-2 0,3-1 0,-2-1 0,16-11 0,-14 11 0,2 2 0,-8 4 0,0 0 0,0 0 0,1-1 0,-1 1 0,0 0 0,0 0 0,0 0 0,1 0 0,-1 0 0,0 0 0,0 0 0,0-1 0,0 1 0,1 0 0,-1 0 0,0 0 0,0 0 0,0-1 0,0 1 0,0 0 0,1 0 0,-1 0 0,0-1 0,0 1 0,0 0 0,0 0 0,0-1 0,0 1 0,0 0 0,0 0 0,0-1 0,0 1 0,0 0 0,0 0 0,0-1 0,1 0 0,0-1 0,0 1 0,0-1 0,0 1 0,0 0 0,0-1 0,1 1 0,-1 0 0,0 0 0,1 0 0,-1 0 0,3-1 0,-2-3 0,-2 4 0,0 1 0,0-1 0,0 1 0,0-1 0,0 1 0,1-1 0,-1 1 0,0-1 0,0 1 0,0-1 0,1 1 0,-1-1 0,0 1 0,1 0 0,-1-1 0,0 1 0,1 0 0,-1-1 0,1 1 0,-1 0 0,0-1 0,1 1 0,-1 0 0,1 0 0,0-1 0,19-16 0,-17 11 0,-1 5 0,-1-1 0,0 1 0,0-1 0,1 1 0,-1 0 0,0-1 0,1 1 0,0 0 0,-1 0 0,4-1 0,6-4 0,-4 4 0,-3 0 0,-1 1 0,0-1 0,0 1 0,-1-1 0,1 0 0,0 0 0,0 0 0,-1 0 0,4-4 0,-5 2 0,6 2 0,-4-2 0,4 2 0,-4-2 0,4 3 0,-5-4 0,-2 4 0,0 1 0,0 0 0,1-1 0,-1 1 0,0-1 0,1 1 0,-1 0 0,1 0 0,-1-1 0,0 1 0,1 0 0,-1-1 0,1 1 0,-1 0 0,1 0 0,-1 0 0,1 0 0,-1-1 0,1 1 0,-1 0 0,1 0 0,11-5 0,-4 0 0,-4 5 0,4-7 0,0 3 0,-5 4 0,1 0 0,8-12 0,-12 11 0,3-1 0,-1 0 0,0 0 0,1 0 0,0 0 0,-1 0 0,1 1 0,0-1 0,0 1 0,0 0 0,0 0 0,0 0 0,5-1 0,-4 2 0,-5 1 0,30-19 0,-23 16 0,-2-1 0,2 1 0,-2-2 0,2 2 0,-6-2 0,-8 4 0,-1 2-2688,-5-1-7982,-3 0-3192,9 1 9756,6 3 3193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2:06.0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070 476,'0'24'4061,"0"-24"-4014,0 0 0,0 0 0,0 0 0,0 0 0,0 0 0,0 1 0,0-1 0,0 0 0,0 0 0,0 0 0,0 0 0,0 0 0,0 1 0,0-1 0,0 0 0,0 0 0,0 0 0,0 0 0,0 1 0,0-1 0,0 0 0,0 0 0,0 0 0,0 0 0,0 0 0,1 0 0,-1 1 0,0-1 0,0 0 0,0 0 0,0 0 0,0 0 0,0 0 0,1 0 0,-1 0 0,0 0 0,0 0 0,0 0 0,0 1 0,0-1 0,0 0 0,1 0 0,-1 0 0,0 0 0,0 0 0,0 0 0,0 0 0,1 0 0,-1 0 0,0 0 0,0 0 0,0 0 0,0-1 0,0 1 0,1 0 0,-1 0 0,0 0 0,1 0-1,-1-1 0,0 1 0,1 0 0,-1-1 0,0 1 1,1 0-1,-1-1 0,0 1 0,1-1 0,-1 1 0,0-1 0,0 1 0,0-1 1,1 1-1,-1-1 0,0 1 0,0-1 0,0 1 0,0-1 0,0 0 0,0 0 171,2 0-15,0 0-1,-1 0 0,1-1 1,0 1-1,-1 0 1,1-1-1,-1 0 0,0 1 1,1-1-1,-1 1 1,0-1-1,1-2 0,-2 3 121,10-12 1401,-6 8-1242,-4 5-451,1 0 0,-1 0 0,0 0 0,1-1 0,-1 1 1,0 0-1,1 0 0,-1-1 0,0 1 0,1 0 0,-1-1 1,0 1-1,1-1 0,-1 1 0,0 0 0,0-1 0,0 1 1,1-1-1,-1 1 0,0 0 0,0-1 0,0 1 0,0-1 1,0 1-1,0-1 0,0 1 0,0-1 0,0 1 0,0-1 1,1-1 25,-1 1 1,1-1 0,0 1 0,-1 0 0,1-1-1,0 1 1,0 0 0,0 0 0,0 0 0,0 0-1,1 0 1,1-2 0,-2 2 14,0 0 1,1 0-1,-1 0 1,0 0-1,1-1 0,-1 1 1,0-1-1,0 1 1,0-1-1,0 1 1,0-1-1,-1 1 0,2-4 1,-2 4-33,0 1 1,1-1-1,-1 0 1,0 0-1,1 1 1,-1-1-1,1 0 1,-1 0-1,1 1 1,-1-1-1,1 0 0,-1 1 1,1-1-1,0 1 1,-1-1-1,2 0 1,-1 0-4,0 1-1,0-1 1,0 1 0,-1-1 0,1 0-1,0 1 1,-1-1 0,1 0 0,-1 0-1,1 1 1,-1-1 0,1 0 0,-1 0 0,1 0-1,-1 0 1,0 0 0,1-1 0,-1 1 0,0 0 0,0 1 0,0-1 0,1 0 1,-1 0-1,0 0 0,0 1 0,1-1 0,-1 0 1,1 0-1,-1 0 0,1 1 0,-1-1 1,1 0-1,-1 1 0,1-1 0,-1 1 0,1-1 1,1 0-1,-1 0 14,0 0-1,0 1 1,-1-1 0,1 0 0,0 1-1,-1-1 1,1 0 0,0 0-1,-1 0 1,1 1 0,-1-1 0,1 0-1,-1 0 1,0 0 0,1 0 0,-1 0-1,0 0 1,0 0 0,1 0 0,-1-1-1,4-7 425,-3 9-438,-1-1 1,1 0 0,-1 1 0,1-1 0,-1 1-1,0-1 1,1 0 0,-1 1 0,0-1 0,1 0-1,-1 0 1,0 1 0,0-1 0,1 0-1,-1 0 1,0 1 0,0-2 0,0 1 2,0 1 0,0-1-1,0 1 1,0-1 0,0 0 0,0 1 0,0-1 0,0 0 0,0 1 0,1-1-1,-1 1 1,0-1 0,0 0 0,1 1 0,-1-1 0,0 1 0,1-1 0,-1 1-1,1-1 1,0 0 7,0 0 0,-1 1 0,0-1 0,1 1 0,-1-1-1,1 0 1,-1 1 0,0-1 0,1 0 0,-1 0 0,0 1-1,0-1 1,1 0 0,-1 0 0,0 0 0,0 1 0,0-1-1,0 0 1,0-1 0,4-8 502,-3 10-500,-1-1 0,1 1 0,-1-1 0,1 1 0,-1-1-1,0 0 1,1 1 0,-1-1 0,0 0 0,1 1 0,-1-1 0,0 0 0,0 1 0,0-1-1,1 0 1,-1 0 0,0 0 0,0 0 4,-1-1 0,1 1 0,0 0 0,1 0 0,-1 0 0,0 0 0,0 0 0,0 0 0,0 0 0,1 0 0,-1 0 0,1 0 0,-1 0 0,1 0-1,-1 0 1,1 0 0,-1 0 0,1 0 0,0 1 0,1-3 0,-2 3-49,0 0 30,1-1 0,-1 0 1,0 1-1,1-1 0,-1 0 0,0 0 0,0 1 0,0-1 0,0 0 0,0 1 0,0-1 0,1 0 0,-2 0 0,1 1 1,0-1-1,0 0 0,0-1 0,-1 2-3,1-1 0,0 0 0,0 0-1,0 1 1,0-1 0,0 0 0,0 0 0,0 1 0,0-1 0,0 0 0,0 1 0,0-1 0,1 0 0,-1 0 0,0 1 0,0-1-1,1-1 1,0 1 3,0 0 1,0 0-1,0-1 0,0 1 0,-1 0 0,1 0 0,0-1 0,-1 1 0,1 0 0,-1-1 0,0 1 0,1-1 1,-1 1-1,0-1 0,0 1 0,0 0 0,0-1 0,0-1 0,4-2 130,-4 5-159,1 0-1,-1 0 0,0 0 1,1-1-1,-1 1 1,0 0-1,1 0 0,-1 0 1,0-1-1,0 1 0,1 0 1,-1 0-1,0-1 0,0 1 1,0 0-1,1-1 1,-1 1-1,0 0 0,0-1 1,0 1-1,0 0 0,0-1 1,0 1-1,1 0 0,-1-1 1,-1-1 18,1 0-1,0 0 1,0 0 0,0 0 0,0 1 0,0-1 0,1 0 0,-1 0-1,1 0 1,-1 0 0,1 1 0,-1-1 0,1 0 0,0 0-1,0 1 1,2-4 0,-2 4-5,-1 0 0,1 0 0,-1 0 0,1 0 0,-1 0 0,1 0 0,-1-1 0,0 1 0,0 0 0,1 0 0,-1 0 0,0 0 0,0-1 0,0 1 0,0 0 0,0 0 0,-1 0 0,1-1 0,-1-1 0,1 3-7,0-1-1,-1 0 1,1 0-1,0 0 1,0 0 0,0 1-1,-1-1 1,1 0-1,0 0 1,0 0 0,0 0-1,1 0 1,-1 0-1,0 1 1,0-1-1,0 0 1,1 0 0,-1 0-1,0 0 1,1 1-1,-1-1 1,1 0-1,-1 1 1,1-1 0,-1 0-1,1 0 1,-1 1-1,1-1 1,1 0 0,-1-1 13,-1 0 1,1 1-1,-1-1 1,0 0-1,1 0 1,-1 1-1,0-1 1,0 0 0,0 0-1,0 0 1,0 1-1,-1-3 1,1-1 90,0 1-83,-1 2-12,1 0-1,0 0 0,0 0 0,0 0 0,0 0 1,0 0-1,1 0 0,-1 0 0,1 0 0,-1 0 1,1 0-1,0 0 0,0 1 0,-1-1 1,1 0-1,2-2 0,-2 1 9,0 0-1,-1 0 1,1 0-1,-1 0 1,1 0-1,-1-1 1,0 1 0,0 0-1,0 0 1,-2-5-1,2-4 135,0-98 1059,-4 105-1149,3 5-66,1 0 0,-1 0 0,1-1 0,0 1 0,-1 0-1,1 0 1,0-1 0,0 1 0,-1 0 0,1 0 0,0-1-1,-1 1 1,1 0 0,0-1 0,0 1 0,0 0 0,-1-1-1,1 1 1,0-1 0,0 1 0,0 0 0,0-1 0,0 1-1,0-1 1,0 1 0,0-5 30,0 2-6,1-1 1,-1 1-1,0-1 0,0 1 1,-1 0-1,1-1 1,-2-5-1,1 9-20,0-1 1,1 0-1,-1 1 0,0-1 0,1 0 1,-1 1-1,1-1 0,-1 0 0,1 0 1,-1 0-1,1 1 0,-1-1 0,1 0 0,0 0 1,-1 0-1,1 0 0,0 0 0,0 0 1,0 0-1,0 0 0,0 0 0,0 0 1,0 0-1,0 1 0,0-1 0,1-2 1,-1-2 23,0 4-19,0-1 0,0 1-1,0-1 1,0 1 0,0-1-1,0 1 1,-1-1-1,1 1 1,0 0 0,-1-1-1,1 1 1,-1-1-1,1 1 1,-1 0 0,0 0-1,1-1 1,-1 1 0,-2-2-1,3 2 2,-1-1 0,0 1 0,1-1 1,0 1-1,-1-1 0,1 1 0,0-1 0,0 1 0,-1-1 0,1 1 0,1-1 0,-1 1 1,0-1-1,0 1 0,0-1 0,2-2 0,-2 3 2,1-1 1,-1 1-1,0-1 1,0 1-1,1-1 1,-1 1-1,0-1 1,0 1-1,0-1 0,0 0 1,-1 1-1,1-1 1,0 1-1,-1 0 1,1-1-1,-2-2 1,1 2 4,0 1 1,0-1 0,0 0 0,0 0-1,0 1 1,1-1 0,-1 0 0,0 0-1,1 0 1,0 0 0,-1 0 0,1 0-1,0 0 1,0 0 0,0 0 0,1-3-1,-1 5-18,0-1 0,0 1 0,0-1 0,0 0 0,0 1 1,-1-1-1,1 1 0,0-1 0,0 1 0,0-1 0,-1 1 0,1-1 0,0 1 0,0-1 0,-1 1 0,1-1 0,0 1 0,-1-1 0,0 0 0,1 1 2,-1-1 0,1 0-1,-1 1 1,1-1 0,-1 0 0,1 1-1,-1-1 1,1 0 0,0 0-1,-1 1 1,1-1 0,0 0 0,0 0-1,0 0 1,0 1 0,0-1-1,0 0 1,0 0 0,0-1 0,0 1 2,0 0 0,0 0 0,0 0 1,0 0-1,0 0 0,0 0 0,0 0 1,-1 0-1,1 0 0,0 0 0,0 0 1,-1 0-1,1 0 0,-1 0 0,1 1 1,-1-1-1,1 0 0,-1 0 0,1 0 1,-1 1-1,-1-2 0,1 1-5,0-13 65,2 13-63,-1 1 0,0-1 0,0 0 0,0 1 0,0-1 0,0 1 0,0-1 0,0 0 0,0 1 0,0-1-1,0 0 1,0 1 0,0-1 0,0 0 0,0 1 0,-1-1 0,1 0 0,0 1 0,0-1 0,-1 1 0,1-1 0,-1 0 0,0 0-3,1 1 0,-1-1 1,0 0-1,1 0 0,-1 1 0,1-1 1,-1 0-1,1 0 0,-1 0 1,1 0-1,-1 0 0,1 0 1,0 0-1,-1 0 0,1 0 1,0-1-1,0 1 4,0 0 0,0 0 0,-1 0 1,1 0-1,0 0 0,-1 0 0,1 0 0,-1 1 1,1-1-1,-1 0 0,1 0 0,-1 0 1,1 0-1,-1 0 0,0 1 0,-1-2 0,1 1-4,0-1 6,2-13-5,-1 15-3,0 0 0,0 0 0,0 0 0,0 0 0,0 0 0,0 0 0,0-1 0,0 1 0,0 0 0,1 0 0,-1 0 0,0 0 0,0 0 0,0-1 0,0 1 0,0 0 0,0 0 0,0 0 0,0 0 0,0 0 0,0-1 0,0 1 0,0 0 0,-1 0 0,1 0 0,0 0 0,0 0 0,0 0 0,0-1 0,0 1 0,0 0 0,0 0 0,0 0 0,0 0 0,0 0 0,0 0 0,-1 0 0,1-1 0,0 1 0,0 0 0,0 0 0,0 0 0,0 0 0,0 0 0,-1 0 0,1 0 0,0 0 0,0 0 0,0 0 0,0 0 0,0 0 0,-1 0 0,1 0 0,0 0 0,0 0 0,0 0 0,-5-3 0,3-22 0,-2 14 0,3 11 0,0-1 0,1 0 0,-1 0 0,1 0 0,-1 0 0,1 1 0,-1-1 0,1 0 0,0 0 0,-1 0 0,1 0 0,0 0 0,0 0 0,0 0 0,0 0 0,0 0 0,0-1 0,-10-43 0,10 44 0,0 0 0,0 0 0,1 1 0,-1-1 0,0 0 0,0 0 0,0 0 0,0 1 0,0-1 0,0 0 0,0 0 0,-1 0 0,1 1 0,0-1 0,0 0 0,-1 0 0,1 1 0,0-1 0,-1 0 0,1 1 0,-1-1 0,1 0 0,-1 1 0,0-2 0,-2-1 0,2 3 0,1-1 0,-1 1 0,1-1 0,0 0 0,-1 1 0,1-1 0,0 0 0,0 1 0,0-1 0,-1 0 0,1 1 0,0-1 0,0 0 0,0 1 0,0-1 0,0 0 0,0 1 0,0-1 0,1 0 0,-1 1 0,0-1 0,0 0 0,1 0 0,-1 0 0,-2-16 0,-2 14 0,4 3 0,0 0 0,-1 0 0,1-1 0,0 1 0,-1 0 0,1 0 0,0-1 0,-1 1 0,1 0 0,0-1 0,0 1 0,-1 0 0,1-1 0,0 1 0,0 0 0,-1-1 0,1 1 0,0-1 0,0 1 0,0 0 0,0-1 0,0 1 0,0-1 0,0 1 0,0 0 0,0-1 0,0 1 0,0-1 0,0 1 0,0 0 0,0-1 0,0 1 0,0-1 0,0 1 0,1-1 0,-1-44 0,0 44 0,0 0 0,0 0 0,0 0 0,0 0 0,0 0 0,-1 0 0,1 0 0,0 0 0,-1 0 0,1 0 0,0 0 0,-1 0 0,1 0 0,-1 1 0,-1-3 0,-2-8 0,4-45 0,-5 46 0,5 9 0,-1 1 0,1-1 0,-1 1 0,1-1 0,0 1 0,-1-1 0,1 0 0,0 1 0,-1-1 0,1 0 0,0 1 0,0-1 0,-1 0 0,1 1 0,0-1 0,0 0 0,0-1 0,0-144 0,3 139 0,-2 5 0,0 0 0,0 1 0,0-1 0,-1 0 0,1 0 0,-1 0 0,1 1 0,-1-1 0,1 0 0,-1 0 0,0 0 0,0-2 0,0 1 0,-1 1 0,1 1 0,0 0 0,0-1 0,0 1 0,0-1 0,0 1 0,0 0 0,0-1 0,0 1 0,1-1 0,-1 1 0,0 0 0,1-1 0,-1 1 0,1 0 0,0-1 0,-1 1 0,1 0 0,0 0 0,0 0 0,1-2 0,2-30 0,-1 32 0,1-4 0,-3-12 0,-1 17 0,4-10 0,-3 9 0,-1 0 0,1 0 0,-1 1 0,1-1 0,-1 0 0,1 0 0,-1 0 0,1 0 0,-1 0 0,0 0 0,0 0 0,1 0 0,-1 0 0,0 0 0,0 0 0,0 0 0,0-1 0,0 2 0,0-1 0,0 1 0,-1 0 0,1-1 0,0 1 0,0 0 0,0-1 0,0 1 0,0 0 0,0-1 0,0 1 0,0 0 0,0-1 0,0 1 0,1 0 0,-1-1 0,0 1 0,0 0 0,0-1 0,0 1 0,0 0 0,1 0 0,-1-1 0,0 1 0,0 0 0,0-1 0,1 1 0,-1 0 0,0 0 0,0 0 0,1-1 0,-1 1 0,0 0 0,1 0 0,-1 0 0,1-1 0,2 0 0,-1-4 0,-4-2 0,2 3 0,10-7 0,-10 11 0,1-1 0,-1 1 0,0 0 0,0 0 0,1-1 0,-1 1 0,0 0 0,0-1 0,0 1 0,1 0 0,-1 0 0,0-1 0,0 1 0,0 0 0,0-1 0,0 1 0,0 0 0,0-1 0,1 1 0,-1 0 0,0-1 0,0 1 0,0-1 0,-1 1 0,1 0 0,0-1 0,0 1 0,0-1 0,-1-6 0,2 1 0,0 6 0,0-1 0,0 0 0,-1 1 0,1-1 0,0 0 0,-1 0 0,1 0 0,-1 0 0,1 0 0,-1 1 0,1-1 0,-1 0 0,0 0 0,1 0 0,-1 0 0,0 0 0,0 0 0,0-2 0,1-1 0,0 4 0,0-1 0,-1 0 0,1 0 0,0 0 0,-1 0 0,1 0 0,0 0 0,-1 0 0,1 0 0,-1 0 0,1 0 0,-1-1 0,0 1 0,1-2 0,-1 3 0,0-1 0,-1 1 0,1 0 0,0-1 0,0 1 0,0 0 0,0-1 0,0 1 0,0 0 0,0-1 0,0 1 0,0 0 0,1 0 0,-1-1 0,0 1 0,0 0 0,0-1 0,0 1 0,0 0 0,0-1 0,1 1 0,-1 0 0,0 0 0,0-1 0,1 1 0,-1 0 0,0 0 0,0 0 0,1-1 0,-1 1 0,0 0 0,0 0 0,1 0 0,-1-1 0,1 1 0,-1 0 0,1 0 0,-1 0 0,0-1 0,1 1 0,-1 0 0,0 0 0,1-1 0,-1 1 0,0 0 0,0-1 0,1 1 0,-1 0 0,0-1 0,0 1 0,1-1 0,-1 1 0,0 0 0,0-1 0,0 1 0,0-1 0,0 1 0,0-1 0,0 1 0,0 0 0,0-1 0,0 1 0,0-1 0,0 1 0,0-1 0,0 1 0,0 0 0,0-1 0,0 0 0,-1 1 0,1 0 0,0-1 0,0 1 0,0 0 0,0-1 0,0 1 0,0 0 0,0-1 0,0 1 0,0 0 0,0-1 0,0 1 0,0 0 0,0-1 0,0 1 0,1 0 0,-1-1 0,0 1 0,0 0 0,0-1 0,0 1 0,1 0 0,-1 0 0,0-1 0,0 1 0,0 0 0,1 0 0,-1-1 0,0 1 0,1 0 0,-1 0 0,0 0 0,0-1 0,1 1 0,-1 0 0,4-2 0,-2-2 0,-3-4 0,1 7 0,9-7 0,-7 2 0,-2 6 0,-1 0 0,1 0 0,0 0 0,0-1 0,0 1 0,0 0 0,0 0 0,0 0 0,0-1 0,0 1 0,0 0 0,0 0 0,0-1 0,0 1 0,0 0 0,0 0 0,0 0 0,0-1 0,0 1 0,0 0 0,0 0 0,0-1 0,0 1 0,0 0 0,0 0 0,1 0 0,-1 0 0,0-1 0,0 1 0,0 0 0,0 0 0,0 0 0,1 0 0,-1-1 0,0 1 0,0 0 0,0 0 0,1 0 0,-1 0 0,0 0 0,0 0 0,0 0 0,1 0 0,-1-1 0,0 1 0,0 0 0,0 0 0,1 0 0,3-1 0,-2-12 0,-2 13 0,-1-1 0,1 1 0,0 0 0,0-1 0,0 1 0,0 0 0,0-1 0,0 1 0,0 0 0,0-1 0,0 1 0,0 0 0,0-1 0,0 1 0,0 0 0,0-1 0,1 1 0,-1 0 0,0-1 0,0 1 0,0 0 0,0-1 0,1 1 0,-1 0 0,0 0 0,0-1 0,0 1 0,1 0 0,-1 0 0,0-1 0,0 1 0,1 0 0,-1 0 0,0 0 0,1 0 0,-1-1 0,4 0 0,-2-4 0,-3-3 0,1 7 0,9-7 0,-7 3 0,-1-1 0,6 0 0,-7 6 0,0 0 0,1 0 0,-1 0 0,0 0 0,0 0 0,0 0 0,0 0 0,1 0 0,-1 0 0,0-1 0,0 1 0,0 0 0,0 0 0,1 0 0,-1 0 0,0-1 0,0 1 0,0 0 0,0 0 0,0 0 0,0 0 0,0-1 0,0 1 0,1 0 0,-1 0 0,0 0 0,0-1 0,0 1 0,0 0 0,0 0 0,0-1 0,0 1 0,0 0 0,0 0 0,0 0 0,0-1 0,-1 1 0,1 0 0,0 0 0,0 0 0,0-1 0,0 1 0,0 0 0,0 0 0,0 0 0,0 0 0,-1-1 0,2-1 0,3 3 0,-3-2 0,-1 1 0,1-1 0,-1 1 0,0 0 0,1-1 0,-1 1 0,0-1 0,0 1 0,1-1 0,-1 1 0,0-1 0,0 1 0,0-1 0,1 1 0,-1-1 0,0 1 0,0-1 0,0 1 0,0-1 0,0 1 0,0-1 0,0 0 0,0 0 0,1-5 0,6 1 0,-4-1 0,4 1 0,-6-1 0,-1 6 0,0 0 0,0 0 0,0-1 0,0 1 0,0 0 0,0 0 0,0 0 0,0 0 0,0 0 0,0-1 0,0 1 0,0 0 0,0 0 0,0 0 0,0 0 0,0 0 0,0-1 0,0 1 0,0 0 0,0 0 0,0 0 0,0 0 0,0-1 0,0 1 0,0 0 0,0 0 0,0 0 0,0 0 0,0 0 0,0 0 0,1-1 0,-1 1 0,0 0 0,0 0 0,0 0 0,0 0 0,0 0 0,0 0 0,0 0 0,1 0 0,-1 0 0,0-1 0,0 1 0,0 0 0,0 0 0,0 0 0,1 0 0,-1 0 0,0 0 0,0 0 0,0 0 0,0 0 0,0 0 0,1 0 0,-1 0 0,0 0 0,0 0 0,0 0 0,1 1 0,3-2 0,-3-10 0,1 5 0,5 1 0,-3-1 0,-6 5 0,10-4 0,-5 0 0,4-1 0,-7 6 0,0 0 0,0 0 0,0 0 0,1 0 0,-1 0 0,0 0 0,0 0 0,0 0 0,0 0 0,1 0 0,-1 0 0,0 0 0,0 0 0,0-1 0,0 1 0,0 0 0,1 0 0,-1 0 0,0 0 0,0 0 0,0 0 0,0-1 0,0 1 0,0 0 0,0 0 0,0 0 0,0 0 0,0-1 0,1 1 0,-1 0 0,0 0 0,0 0 0,0 0 0,0-1 0,0 1 0,0 0 0,0 0 0,0 0 0,0-1 0,0 1 0,-1 0 0,1 0 0,0 0 0,0 0 0,0-1 0,0 1 0,0 0 0,0 0 0,0 0 0,0 0 0,0 0 0,-1-1 0,1 1 0,0 0 0,0 0 0,0 0 0,11-8 0,-11 8 0,1 0 0,-1 0 0,0 0 0,0 0 0,1 0 0,-1 0 0,0 0 0,1 0 0,-1 0 0,0-1 0,0 1 0,1 0 0,-1 0 0,0 0 0,1 0 0,-1 0 0,0 0 0,0 0 0,1-1 0,-1 1 0,0 0 0,0 0 0,0 0 0,1-1 0,-1 1 0,0 0 0,0 0 0,0-1 0,1 1 0,-1 0 0,0 0 0,0-1 0,0 1 0,0 0 0,0 0 0,0-1 0,0 1 0,0 0 0,0-1 0,-2-1 0,23-8-6,-15 4-66,8-5 27,-13 7 41,-1 3-10,2 1 3,0-1-1,0 0 0,0 0 0,0-1 1,0 1-1,-1 0 0,1 0 1,0-1-1,-1 1 0,2-3 1,4-2-9,-5 5 8,-2 1 10,0-1 0,0 1 0,0 0 0,0 0 1,0 0-1,0 0 0,0-1 0,0 1 0,0 0 1,0 0-1,0 0 0,0-1 0,0 1 0,0 0 1,0 0-1,1 0 0,-1-1 0,0 1 0,0 0 1,0 0-1,0 0 0,0 0 0,0 0 0,0-1 0,1 1 1,-1 0-1,0 0 0,0 0 0,0 0 0,0 0 1,1 0-1,-1 0 0,0 0 0,0-1 0,0 1 1,1 0-1,-1 0 0,0 0 0,0 0 0,0 0 1,1 0-1,-1 0-1,0 0 1,1 0 0,-1 0-1,0 0 1,0 0-1,0 0 1,1 0-1,-1 0 1,0 0 0,0 0-1,0 0 1,1 0-1,-1 0 1,0-1 0,0 1-1,0 0 1,1 0-1,-1 0 1,0 0-1,0 0 1,0-1 0,0 1-1,0 0 1,1 0-1,-1 0 1,0-1 0,0 1-1,0 0 1,0 0-1,0 0 1,0-1-1,0 1 1,0 0 0,0 0-1,0-1 1,0 1-1,0 0 1,0 0 0,0 0-1,0-1 1,0 1-1,0 0 2,0-1 0,0 1 0,0 0 0,0 0 0,0 0 0,0 0 0,0-1 0,0 1 1,0 0-1,0 0 0,0 0 0,0 0 0,0-1 0,1 1 0,-1 0 0,0 0 0,0 0 0,0 0 0,0 0 0,0-1 0,0 1 0,0 0 0,1 0 0,-1 0 0,0 0 0,0 0 0,0 0 0,0 0 0,0 0 0,1 0 0,-1-1 0,0 1 0,0 0 0,0 0 0,0 0 0,1 0 0,-1 0 0,0 0 0,0 0 0,1 0 0,-1 0 0,0 0 0,0 0 0,0 0 0,1 0-1,-1 0 1,0 0 0,0 0 0,1 0 0,-1 0-1,0 0 1,0 0 0,0 0 0,1 0 0,-1-1-1,0 1 1,0 0 0,0 0 0,1 0 0,-1 0-1,0-1 1,0 1 0,0 0 0,0 0 0,0 0 0,1-1-1,-1 1 1,0 0 0,0 0 0,0 0 0,0-1-1,0 1 1,0 0 0,0 0 0,0-1 0,0 1-1,0 0 1,0 0 0,0-1 0,0 1 0,0 0-1,0-1 1,0 1 1,0 0-1,0 0 1,0 0 0,0 0-1,0-1 1,0 1-1,0 0 1,0 0 0,0 0-1,0 0 1,0-1-1,0 1 1,0 0-1,1 0 1,-1 0 0,0 0-1,0 0 1,0-1-1,0 1 1,0 0 0,0 0-1,0 0 1,1 0-1,-1 0 1,0 0-1,0 0 1,0-1 0,0 1-1,0 0 1,1 0-1,-1 0 1,0 0-1,0 0 1,0 0 0,0 0-1,1 0 1,-1 0-1,0 0 1,0 0 0,1 0-1,-1 0 0,0 0 1,0 0-1,0 0 0,1 0 0,-1 0 0,0 0 1,0 0-1,1 0 0,-1 0 0,0 0 1,0-1-1,0 1 0,1 0 0,-1 0 0,0 0 1,0 0-1,0 0 0,1 0 0,-1-1 0,0 1 1,0 0-1,0 0 0,0 0 0,0-1 1,1 1-1,-1 0 0,0 0 0,0 0 0,0-1 1,0 1-1,0 0 0,0 0 0,0-1 1,0 1-1,0 0 0,0 0 0,0-1 0,0 1 1,0 0-1,0 0 0,0-1 0,18-14-14,-16 14 8,6-5 9,-7 5-2,0-3-1,-1-1 6,2 4-13,4-4 4,-4 0 5,-2 4 8,0 1-9,1 1 1,-1-1 0,0 0-1,1 0 1,-1 0 0,0 0-1,1 0 1,-1 0 0,0 0-1,1 0 1,-1 0 0,0 0 0,1 0-1,-1-1 1,0 1 0,1 0-1,-1 0 1,0 0 0,1 0-1,-1 0 1,0-1 0,0 1-1,1 0 1,-1 0 0,0-1-1,0 1 1,1 0 0,-1 0-1,0-1 1,0 1 0,0 0 0,1 0-1,-1-1 1,0 0 170,8-5-478,-6 6 68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2:12.22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0 23 228,'0'0'170,"-20"-10"1478,20 9-1244,0 1-371,0 0 0,0 0 0,-1 0 1,1 0-1,0 0 0,0 0 0,-1 0 0,1 0 0,0 0 0,0 0 0,-1 0 0,1 0 0,0 0 0,-1 0 0,1 0 0,0 0 1,0 0-1,-1 0 0,1 0 0,0-1 0,0 1 0,0 0 0,-1 0 0,1 0 0,0 0 0,0-1 0,0 1 0,-1 0 0,1 0 1,0 0-1,0-1 0,0 1 0,0 0 0,0 0 0,-1-1 0,1 1 0,0 0 0,0 0 0,0-1 0,0 1 0,0 0 0,0 0 1,0-1-1,0 1 0,0 0 0,0-1 0,0 1 0,0 0 0,0 0 0,0-1 0,0 1 0,0 0 0,1-1 0,5-1-2620,-14 2 136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2:16.82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64,'0'0'151,"8"5"803,-7 4-241,1-1 4821,16-2-881,-16 4-1157,2-8-3448,-4-2 48,0 0 0,1 0 0,-1 0 1,0 1-1,0-1 0,1 0 0,-1 0 0,0 0 0,0 0 0,1 1 0,-1-1 0,0 0 1,0 0-1,0 1 0,1-1 0,-1 0 0,0 0 0,0 1 0,0-1 0,0 0 0,0 1 1,1-1-1,-1 0 0,0 1 0,0-1 0,0 0 0,0 0 0,0 1 0,0-1 0,0 0 1,0 1-1,0-1 0,0 0 0,0 1 0,-1-1 0,4 1 315,-3-1-344,0 0-1,1 0 1,-1 0 0,0 0-1,1 0 1,-1 0 0,0 0-1,0 0 1,1 0 0,-1 0 0,0 1-1,0-1 1,1 0 0,-1 0-1,0 0 1,0 0 0,1 0-1,-1 0 1,0 1 0,0-1-1,0 0 1,1 0 0,-1 0-1,0 1 1,0-1 0,0 0-1,1 0 1,-1 1 0,0-1 0,0 0-1,0 0 1,0 1 0,0-1-1,0 0 1,0 0 0,0 1-1,0-1 1,0 0 0,0 1-1,0-1-32,0 0-1,0 0 0,0 1 1,0-1-1,0 0 0,0 0 1,0 1-1,1-1 0,-1 0 1,0 0-1,0 0 1,0 0-1,0 1 0,0-1 1,0 0-1,0 0 0,0 0 1,1 1-1,-1-1 0,0 0 1,0 0-1,0 0 0,0 0 1,1 0-1,-1 0 0,0 1 1,0-1-1,0 0 0,0 0 1,1 0-1,-1 0 0,0 0 1,1 0-1,-1 0 5,0 0 0,1 0-1,-1 1 1,0-1 0,0 0-1,1 0 1,-1 0 0,0 0-1,1 1 1,-1-1 0,0 0 0,0 0-1,1 1 1,-1-1 0,0 0-1,0 1 1,0-1 0,1 0-1,-1 0 1,0 1 0,0-1 0,0 0-1,0 1 1,0-1 0,0 0-1,0 1 1,1-1 0,-1 0-1,0 1 1,0-1 0,0 1-1,0-1 1,-1 1 0,1 0 611,1-1-616,-1 0-1,1 0 0,-1 0 0,1 0 1,-1 0-1,1 0 0,-1 1 0,1-1 0,-1 0 1,1 0-1,-1 1 0,1-1 0,-1 0 1,1 0-1,-1 1 0,0-1 0,1 1 1,-1-1-1,0 0 0,1 1 0,-1 0-11,1-1-1,-1 1 0,0-1 0,1 0 1,-1 1-1,1-1 0,-1 0 0,0 1 1,1-1-1,-1 0 0,1 1 0,-1-1 0,1 0 1,-1 0-1,1 0 0,-1 1 0,1-1 1,0 0-1,-1 0 0,1 0 0,8 6 123,-8-6 26,8 5 90,4 6 311,-12-10-645,0-1 130,1 0 0,-1 1 1,0-1-1,0 1 1,0-1-1,0 1 0,0-1 1,0 1-1,0 0 1,0-1-1,0 1 0,0 0 1,0 0-1,1 2 1,0-3-53,-2 0-1,1-1-1,-1 1 1,1 0 0,-1 0-1,1 0 1,-1 0 0,0 0-1,1 0 1,-1 0-1,1 1 1,-1-1 0,1 0-1,-1 0 1,1 0 0,-1 0-1,0 1 1,1-1 0,-1 0-1,1 0 1,-1 1 0,0-1-1,1 0 1,-1 1 0,0-1-1,1 0 1,-1 1 0,1 0-1,13 11 54,-12-8-53,-2-3 6,0 0-2,12 10 114,-10-10-92,-1 1 0,1-1 0,0 1 0,0-1 1,-1 1-1,1 0 0,-1 0 0,0-1 0,1 1 0,0 3 1,-2-4 1,8 5 42,-4 5 66,-3-10-143,-1-1 13,1 0 0,-1 1 0,1-1 0,-1 0 0,0 0 1,1 1-1,-1-1 0,0 0 0,1 0 0,-1 1 0,0-1 0,1 0 0,-1 1 0,0-1 1,0 1-1,1-1 0,-1 0 0,0 1 0,0-1 0,0 1 0,1-1 0,-1 0 1,0 1-1,0-1 0,0 1 0,0-1 0,0 1 0,0 0 0,4 3 58,-4-3-59,0-1 1,1 0-1,-1 0 1,1 0-1,-1 1 0,0-1 1,1 0-1,-1 0 1,0 1-1,1-1 0,-1 0 1,0 1-1,0-1 1,1 0-1,-1 1 0,0-1 1,0 0-1,0 1 1,1-1-1,-1 1 1,0-1-1,0 0 0,0 1 1,0-1-1,0 1 1,0-1-1,0 1 0,0-1 1,0 1-1,0-1 1,0 0-1,0 2 0,4 2 68,-4-3-68,0-1 0,1 0 0,-1 0 1,1 0-1,-1 1 0,0-1 0,1 0 0,-1 0 0,0 1 0,1-1 1,-1 0-1,0 1 0,0-1 0,1 0 0,-1 1 0,0-1 1,0 0-1,0 1 0,1-1 0,-1 1 0,0-1 0,0 0 1,0 1-1,0-1 0,0 1 0,0-1 0,0 1 0,0-1 0,0 0 1,0 1-1,0-1 0,0 1 0,0 0 3,1 1 0,-1-1 0,0 0 0,1 0-1,-1 0 1,1 0 0,0 0 0,-1 0 0,1-1 0,0 1 0,0 0 0,-1 0-1,1 0 1,1 0 0,-1 0-3,0 0 1,0-1-1,0 1 0,-1 0 0,1 0 0,0-1 0,-1 1 1,1 0-1,-1 0 0,1 0 0,-1 0 0,1 0 1,0 1-1,3 3 20,-4-4-25,0-1-1,1 0 1,-1 0-1,1 0 1,-1 0-1,0 1 1,1-1-1,-1 0 0,0 1 1,0-1-1,1 0 1,-1 0-1,0 1 1,0-1-1,1 0 1,-1 1-1,0-1 1,0 1-1,0-1 1,1 0-1,-1 1 1,0-1-1,0 1 1,0-1-1,0 0 1,0 1-1,0-1 1,0 1-1,0-1 0,0 0 1,0 1-1,0-1 0,0 1-1,0-1 1,0 0-1,0 0 0,0 0 1,0 1-1,0-1 1,0 0-1,0 0 0,0 0 1,0 1-1,0-1 1,0 0-1,0 0 0,0 0 1,0 0-1,0 1 1,0-1-1,1 0 0,-1 0 1,0 0-1,0 0 1,0 1-1,0-1 0,0 0 1,0 0-1,1 0 0,-1 0 1,0 0-1,0 0 1,0 0-1,0 1 0,1-1 1,-1 0-1,0 0 1,0 0-1,0 0 0,1 0 1,-1 0-1,0 0 1,1 0-1,-1 0 2,0 0-1,0 0 1,0 0 0,1 0-1,-1 0 1,0 0 0,0 0-1,1 0 1,-1 0 0,0 0 0,0 0-1,0 0 1,1 1 0,-1-1-1,0 0 1,0 0 0,0 0-1,0 0 1,1 0 0,-1 1-1,0-1 1,0 0 0,0 0-1,0 0 1,0 1 0,0-1-1,1 0 1,-1 0 0,0 0 0,0 1-1,0-1 1,0 0 0,0 0-1,0 0 1,0 1 0,0-1-1,0 0 1,0 0 0,0 1-1,0-1 1,0 0 0,1 4 21,1-1 0,0 0 1,0 1-1,0-1 0,1 0 1,3 4-1,-3 5 73,2-8-71,-4-3-19,1 0 0,-1 0 0,0 0 0,0 0 0,0 0 0,0 0 0,0 0 0,-1 0 0,1 0 0,0 1 0,0-1 0,-1 0 0,1 0 0,0 2 0,17 19 139,-15-11-67,1-9-73,-4-2-3,0 0 0,1 0 0,-1 0 0,0 0 0,1 0 0,-1 1 0,0-1 0,0 0 0,1 0 0,-1 0 0,0 1 0,0-1 0,0 0 0,1 0 0,-1 1 0,0-1 0,0 0 0,0 0 0,0 1 0,1-1 0,-1 0-1,0 1 1,0-1 0,0 0 0,0 1 0,0-1 0,0 0 0,0 1 0,0-1 0,0 0 0,0 0 0,0 1 0,0-1 0,0 0 0,0 1 0,4 4 42,-4-5-43,1 0 1,-1 1-1,0-1 0,1 0 1,-1 0-1,0 0 1,0 0-1,1 1 1,-1-1-1,0 0 0,0 0 1,1 1-1,-1-1 1,0 0-1,0 1 1,1-1-1,-1 0 0,0 0 1,0 1-1,0-1 1,0 0-1,0 1 1,0-1-1,0 0 0,1 1 1,-1 0 0,0-1-1,0 1 1,0-1 0,0 1 0,0-1 0,0 1-1,0-1 1,0 1 0,0-1 0,1 1 0,-1-1 0,0 1-1,0-1 1,1 1 0,-1-1 0,0 0 0,1 1-1,-1-1 1,0 1 0,1-1 0,0 1-1,-1-1 1,1 1-1,-1-1 1,0 1-1,1-1 1,-1 1-1,0-1 0,1 1 1,-1-1-1,0 1 1,1-1-1,-1 1 1,0-1-1,0 1 1,0 0-1,0-1 1,0 1-1,1-1 1,-1 1-1,0 1 1,4 4 10,-4-6-11,1 0-1,-1 1 1,0-1-1,1 0 1,-1 0-1,0 1 0,1-1 1,-1 0-1,0 0 1,0 1-1,1-1 1,-1 0-1,0 1 0,0-1 1,1 1-1,-1-1 1,0 0-1,0 1 1,0-1-1,0 0 0,0 1 1,1-1-1,-1 1 1,0-1-1,0 1 1,0-1-1,0 0 0,0 2 1,-1-2 0,1 0-1,0 1 1,0-1 0,0 1 0,0-1-1,0 0 1,0 1 0,0-1 0,1 1-1,-1-1 1,0 0 0,0 1 0,0-1-1,0 1 1,0-1 0,1 0 0,-1 1 0,0-1-1,0 0 1,0 1 0,1-1 0,-1 0-1,0 0 1,1 1 0,-1-1 0,0 0-1,1 0 1,-1 1 0,0-1 0,1 0-1,0 0 1,-1 0 0,0 0 0,0 1 0,0-1 0,1 0 0,-1 0 0,0 0 0,0 0 0,0 0 0,1 1-1,-1-1 1,0 0 0,0 0 0,0 0 0,0 1 0,1-1 0,-1 0 0,0 0 0,0 0 0,0 1 0,0-1 0,0 0-1,0 0 1,0 1 0,0-1 0,0 0 0,0 0 0,1 1 0,-1-1 0,-1 0 0,1 1 1,0-1 0,0 1 0,1-1 0,-1 1-1,0-1 1,0 1 0,0-1 0,0 1 0,0-1 0,0 1 0,1-1 0,-1 1 0,0-1 0,0 1 0,1-1 0,-1 1-1,0-1 1,1 0 0,-1 1 0,1 0 0,0-1 0,-1 0 0,1 1 0,-1-1 0,0 1 0,1-1 0,-1 1 0,0-1 0,1 1-1,-1-1 1,0 1 0,1-1 0,-1 1 0,0 0 0,0-1 0,0 1 0,0-1 0,0 1 0,0 0 0,1-1 0,-2 2 0,2-1 1,-1 0 1,0 0-1,0 0 1,0 0-1,1 0 1,-1 0-1,0 0 1,1 0 0,-1-1-1,1 1 1,-1 0-1,1 0 1,0 0-1,-1-1 1,1 1 0,0 0-1,-1 0 1,3 0-1,-3 0 0,1-1 1,0 1-1,0 0 0,-1-1 0,1 1 1,0 0-1,-1-1 0,1 1 0,-1 0 0,1 0 1,-1 0-1,1 0 0,-1-1 0,0 1 0,1 0 1,-1 0-1,0 0 0,0 2 0,0-3 1,0 1 0,0 0 0,0 0-1,0 0 1,0 0 0,0-1 0,0 1 0,0 0-1,0 0 1,0 0 0,0 0 0,1-1 0,-1 1 0,0 0-1,0 0 1,1-1 0,-1 1 0,1 0 0,-1 0-1,1-1 1,-1 1 0,1 0 0,-1-1 0,1 1-1,0-1 1,-1 1 0,2 0 0,-2-1 0,0 1 1,1-1 0,-1 0-1,0 1 1,0-1-1,0 0 1,1 1-1,-1-1 1,0 1-1,0-1 1,0 0-1,0 1 1,0-1 0,0 1-1,0-1 1,0 0-1,0 1 1,0-1-1,0 1 1,0-1-1,0 0 1,0 2-1,1 6 43,2-6-43,-3-1-1,1-1 0,-1 1 0,1-1 0,-1 1 0,1-1 0,-1 1 0,0-1 0,1 1 0,-1 0 1,0-1-1,0 1 0,1-1 0,-1 1 0,0 0 0,0-1 0,0 1 0,0 0 0,0-1 0,1 1 0,-1 0 0,-1-1 0,1 2 0,5 8 26,0 1 16,0-6 7,-5-5-50,0 0-1,1 0 1,-1 1 0,0-1-1,1 0 1,-1 0 0,0 0-1,0 1 1,1-1 0,-1 0 0,0 0-1,0 1 1,1-1 0,-1 0-1,0 0 1,0 1 0,0-1-1,1 0 1,-1 1 0,0-1-1,0 0 1,0 1 0,0-1-1,0 0 1,0 1 0,5 15 96,-4-15-92,-1 0 0,1 0-1,0 1 1,-1-1 0,1 1 0,-1-1 0,0 1 0,1-1 0,-1 0 0,0 1-1,0 2 1,5 4-9,-5-7 5,1-1 0,-1 1 0,1-1-1,-1 1 1,0 0 0,1-1 0,-1 1-1,1-1 1,-1 1 0,0 0 0,0-1 0,1 1-1,-1 0 1,0 0 0,0-1 0,0 1-1,0 0 1,0 0 0,0 0-1,0 0 0,0 0 0,0 0 0,0-1 0,0 1 0,0 0 0,0 0 0,0-1 0,0 1 0,1 0 0,-1 0 0,0-1 0,0 1 0,1 0 0,-1 0 0,1-1 0,-1 1 0,0 0 0,1-1 0,-1 1 0,2 0 0,-2 0 0,1-1 0,-1 0-1,0 1 1,1-1 0,-1 0 0,0 1 0,1-1-1,-1 1 1,0-1 0,0 1 0,1-1 0,-1 1 0,0-1-1,0 1 1,0-1 0,0 1 0,0-1 0,0 1-1,0-1 1,0 1 0,0 0 0,5 9 28,-5-9-26,1-1-1,-1 1 1,1-1-1,-1 1 1,0-1-1,1 1 1,-1-1-1,1 1 1,-1 0 0,0-1-1,0 1 1,1 0-1,-1-1 1,0 1-1,0 0 1,0-1-1,0 1 1,0 0 0,0-1-1,0 2 1,0-2-2,0 1 1,0 0-1,0-1 1,0 1-1,0-1 1,0 1-1,0 0 1,0-1-1,0 1 1,1-1-1,-1 1 1,0-1 0,0 1-1,0-1 1,1 1-1,-1-1 1,0 1-1,1-1 1,-1 1-1,0-1 1,1 1-1,-1-1 1,1 1-1,-1-1 1,1 0-1,-1 1 1,1-1 0,-1 0-1,1 1 1,0-1-1,-1 0 1,0 0-1,0 0 1,0 0-1,1 1 1,-1-1 0,0 0-1,0 0 1,0 0-1,0 1 1,0-1-1,0 0 1,1 0-1,-1 0 1,0 1 0,0-1-1,0 0 1,0 0-1,0 0 1,0 1-1,0-1 1,0 0-1,0 0 1,0 1 0,0-1-1,0 0 1,0 0-1,0 0 1,0 1-1,0-1 1,0 0-1,-1 1 1,3 5 43,-1-6-38,-1 1-1,1-1 1,-1 1-1,1-1 1,0 1 0,-1-1-1,1 1 1,-1 0-1,1-1 1,-1 1-1,0 0 1,1-1-1,-1 1 1,0 0 0,1 0-1,-1 0 1,0-1-1,0 1 1,1 0-1,-1 0 1,0-1-1,0 1 1,0 0-1,0 0 1,0 0 0,0-1-1,-1 2 1,5 3 36,-3-5-40,-1 0 1,0 1-1,1-1 0,-1 0 1,0 0-1,1 0 0,-1 1 1,0-1-1,0 0 1,1 0-1,-1 1 0,0-1 1,0 0-1,1 0 0,-1 1 1,0-1-1,0 0 0,0 1 1,0-1-1,1 0 0,-1 1 1,0-1-1,0 0 1,0 1-1,0-1 0,0 1 1,0 0-1,4 14 61,-3-14-61,0 1 1,0-1-1,-1 1 0,1-1 0,0 1 0,-1 0 0,0-1 0,1 1 0,-1 0 0,0-1 0,0 1 0,0 2 0,0-2-3,0-2 0,8 9 0,-7-3 0,-1-6 0,0 0 0,-1 1 0,1-1 0,0 0 0,0 1 0,0-1 0,0 0 0,0 1 0,0-1 0,0 1 0,0-1 0,0 0 0,0 1 0,0-1 0,0 1 0,0-1 0,0 0 0,0 1 0,1-1 0,-1 0 0,0 1 0,0-1 0,0 0 0,1 1 0,-1-1 0,0 0 0,0 1 0,1-1 0,-1 0 0,0 0 0,1 1 0,2 2 0,-3-2 0,1 0 0,0 0 0,-1 0 0,1 0 0,-1 0 0,1 0 0,-1 0 0,1 0 0,-1 0 0,0 0 0,1 0 0,-1 0 0,0 0 0,0 0 0,0 1 0,0-1 0,0 0 0,0 0 0,0 0 0,0 0 0,-1 2 0,6 7 0,-5-10 0,1 1 0,-1-1 0,1 1 0,-1 0 0,0-1 0,1 1 0,-1-1 0,0 1 0,1 0 0,-1-1 0,0 1 0,0 0 0,1-1 0,-1 1 0,0 0 0,0 0 0,0 0 0,10 39 0,-10-40 0,0 1 0,0 0 0,0-1 0,0 1 0,0 0 0,0-1 0,0 1 0,0 0 0,1-1 0,-1 1 0,0 0 0,0-1 0,1 1 0,-1 0 0,0-1 0,1 1 0,-1-1 0,1 1 0,-1-1 0,1 1 0,0 0 0,1 1 0,-1-1 0,-1 0 0,0-1 0,1 1 0,-1-1 0,0 1 0,1 0 0,-1-1 0,0 1 0,0 0 0,0-1 0,0 1 0,1 0 0,-1-1 0,0 1 0,0 0 0,0 0 0,-1-1 0,1 1 0,0 0 0,0-1 0,0 1 0,0 0 0,-1 0 0,1-1 0,0 2 0,-1 0 0,1 0 0,0 0 0,0 0 0,1 0 0,-1-1 0,0 1 0,0 0 0,1 0 0,-1 0 0,1 0 0,0-1 0,-1 1 0,1 0 0,0-1 0,2 4 0,-1 17 0,-2-21 0,0 1 0,0-1 0,0 0 0,0 0 0,0 0 0,0 0 0,0 0 0,0 0 0,1 0 0,-1 0 0,0 0 0,1 0 0,-1 0 0,1 0 0,-1 0 0,1 0 0,-1 0 0,1 0 0,0-1 0,1 3 0,-2-3 0,1 1 0,-1-1 0,0 1 0,1 0 0,-1 0 0,0 0 0,0 0 0,1-1 0,-1 1 0,0 0 0,0 0 0,0 0 0,0 0 0,0 0 0,0 0 0,0 0 0,0-1 0,-1 3 0,1-2 0,-1-1 0,1 1 0,0 0 0,0 0 0,0 0 0,0 0 0,0 0 0,0 0 0,0-1 0,0 1 0,0 0 0,0 0 0,1 0 0,-1 0 0,0 0 0,0-1 0,2 3 0,-2-3 0,1 0 0,-1 1 0,1 0 0,0 0 0,-1 0 0,1 0 0,0-1 0,-1 1 0,1 0 0,-1 0 0,0 0 0,1 0 0,-1 0 0,0 0 0,1 0 0,-1 1 0,0-1 0,0 0 0,0 0 0,0 0 0,0 2 0,4 10 0,-3-12 0,0 0 0,-1 0 0,1 0 0,-1 0 0,1 0 0,-1 0 0,1 0 0,-1 0 0,0 0 0,0 0 0,1 0 0,-1 0 0,0 2 0,10 23 0,-10-25 0,0 0 0,0 0 0,0 1 0,0-1 0,1 0 0,-1 0 0,0 0 0,1 0 0,-1 0 0,1 0 0,-1 0 0,2 1 0,3 11 0,-5-11 0,0 0 0,1 1 0,-1-1 0,1 0 0,0 0 0,-1 0 0,1 0 0,0 0 0,0 0 0,3 3 0,-3-3 0,0 0 0,0-1 0,0 1 0,0 0 0,0 0 0,0 0 0,0 0 0,-1 0 0,1 0 0,0 5 0,-1-3 0,1 0 0,0 0 0,0 0 0,0 1 0,1-1 0,0 0 0,-1-1 0,1 1 0,3 4 0,7 16 0,-8-13 0,-3-6 0,0-1 0,1 0 0,-1 0 0,1 0 0,0 0 0,0 0 0,5 5 0,-5-5 0,0-1 0,0 0 0,0 0 0,0 1 0,0-1 0,1 5 0,-2-4 0,0 0 0,1-1 0,0 1 0,-1-1 0,1 0 0,4 5 0,33 53 0,-19-27 0,0-1 0,-17-30 0,0 0 0,0 1 0,0-1 0,-1 1 0,0-1 0,1 1 0,1 5 0,13 20 0,3 5 0,-10-22 0,-1 1 0,-1 0 0,10 19 0,-1-2 0,-12-21 0,0 0 0,1-1 0,0 1 0,10 8 0,-11-11 0,1 0 0,-1 1 0,-1-1 0,1 1 0,4 9 0,-2-2 0,-3-8 0,0 1 0,0 0 0,0-1 0,9 11 0,-11-14 0,1-1 0,-1 1 0,1 0 0,-1 0 0,0 0 0,0 1 0,2 4 0,-3-5 0,1 1 0,0-1 0,0 0 0,0 0 0,0 0 0,0 0 0,5 4 0,-5-4 0,1 0 0,-1 0 0,0 0 0,0 0 0,0 1 0,2 4 0,10 15 0,56 72 0,-20-28 0,-48-65 0,-2-1 0,1-1 0,0 1 0,-1 0 0,0-1 0,1 1 0,-1-1 0,1 1 0,-1 0 0,0-1 0,1 1 0,-1 0 0,0-1 0,1 1 0,-1 0 0,0 0 0,0-1 0,0 1 0,0 1 0,1 0 0,-1 0 0,1 0 0,-1 0 0,1 0 0,0 0 0,0-1 0,0 1 0,0 0 0,0-1 0,1 1 0,1 2 0,6 8 0,5 8 0,33 38 0,-42-53 0,9 21 0,32 26 0,-43-36 0,4-6 0,0-1 0,1 0 0,12 12 0,-11-12 0,0 0 0,-1 0 0,11 16 0,-10-12 0,0 0 0,16 17 0,-18-23 0,43 55 0,-39-45 0,-10-15 0,1 0 0,-1 0 0,0 0 0,0 0 0,1-1 0,-1 1 0,1 0 0,0-1 0,-1 1 0,1-1 0,2 2 0,16 19 0,-16-19 0,-1 0 0,1 0 0,-1 0 0,0 1 0,0-1 0,0 1 0,0 0 0,-1 0 0,4 6 0,12 17 0,28 34 0,-33-38 0,-6-17 0,-5-4 0,0-1 0,0 1 0,0 0 0,0 0 0,0 0 0,-1 0 0,1 0 0,0 0 0,-1 1 0,0-1 0,2 3 0,-2-1 0,1 0 0,0-1 0,-1 1 0,1-1 0,1 1 0,-1-1 0,0 0 0,4 3 0,1 1 0,-5-6 0,0 1 0,0-1 0,0 1 0,0 0 0,0 0 0,-1 0 0,1 0 0,-1 1 0,1-1 0,-1 0 0,2 4 0,-3-4 0,1 1 0,0-1 0,1 1 0,-1-1 0,0 0 0,1 0 0,-1 0 0,1 1 0,0-2 0,0 1 0,0 0 0,-1 0 0,2 0 0,-1-1 0,3 2 0,-1 1 0,0-1 0,0 1 0,0-1 0,-1 1 0,7 9 0,1 0 0,-8-4 0,-3-8 0,1 0 0,-1 0 0,0 0 0,1 0 0,-1 0 0,1 0 0,-1 0 0,1 0 0,-1 0 0,1 0 0,0-1 0,-1 1 0,1 0 0,0 0 0,0-1 0,-1 1 0,1 0 0,0-1 0,0 1 0,0-1 0,0 1 0,0-1 0,0 1 0,1-1 0,-1 1 0,0-1 0,-1 0 0,1 1 0,-1-1 0,1 1 0,-1-1 0,1 1 0,-1-1 0,1 1 0,-1-1 0,1 1 0,-1 0 0,1-1 0,-1 1 0,0-1 0,0 1 0,1 0 0,-1 1 0,1-1 0,-1 1 0,1-1 0,0 0 0,-1 1 0,1-1 0,0 0 0,0 1 0,0-1 0,0 0 0,0 0 0,0 0 0,0 0 0,0 0 0,1 0 0,-1 0 0,0 0 0,0-1 0,3 2 0,3 7 0,-2-1 0,-5-7 0,0-1 0,1 1 0,-1-1 0,0 1 0,1-1 0,-1 1 0,1-1 0,-1 1 0,0-1 0,1 1 0,-1-1 0,1 1 0,-1-1 0,1 0 0,-1 1 0,1-1 0,0 0 0,-1 1 0,1-1 0,-1 0 0,1 0 0,0 0 0,-1 1 0,1-1 0,1 0 0,1 1 0,30 33 0,-25-29 0,2 1 0,-7-4 0,0-1 0,0 1 0,0 0 0,0 0 0,-1 1 0,1-1 0,-1 1 0,4 3 0,-2-1 0,-4-4 0,0-1 0,0 1 0,1-1 0,-1 1 0,0 0 0,1-1 0,-1 1 0,1-1 0,-1 1 0,1-1 0,-1 0 0,1 1 0,-1-1 0,1 1 0,-1-1 0,1 0 0,-1 1 0,1-1 0,0 0 0,-1 0 0,1 0 0,-1 1 0,1-1 0,0 0 0,0 0 0,2 1 0,1 4 0,21 11 0,-22-14 0,7 3 0,18 13 0,-25-13 0,6 0 0,1 1 0,0 0 0,0-1 0,9 8 0,-8-8 0,-1-1 0,-9-1 0,-1-1 0,9 0 0,-9-2 0,1 0 0,-1 0 0,1 0 0,-1 0 0,1 0 0,0 0 0,-1 0 0,1 1 0,-1-1 0,1 0 0,-1 0 0,1 0 0,-1 1 0,1-1 0,-1 0 0,1 1 0,-1-1 0,1 0 0,-1 1 0,1 0 0,7 4 0,2 1 0,0 0 0,0-1 0,0 1 0,14 10 0,-23-15 0,-1 0 0,1-1 0,-1 1 0,1-1 0,0 1 0,-1-1 0,1 0 0,0 1 0,0-1 0,-1 0 0,1 1 0,0-1 0,0 0 0,-1 0 0,1 0 0,0 0 0,0 0 0,0 1 0,-1-1 0,2-1 0,1 2 0,-1-1 0,0 1 0,0-1 0,1 1 0,-1 0 0,0 0 0,0 0 0,0 0 0,0 0 0,0 0 0,3 2 0,16 9 0,-11-8 0,0 2 0,0 0 0,0-1 0,0 1 0,-2-2 0,-3 0 0,0-1 0,0-1 0,1 1 0,-1-1 0,11 3 0,-6 0 0,-9-2 0,-1-1 0,4-1 0,-5-2 0,1 1 0,0 0 0,0 0 0,0 0 0,0 0 0,0 0 0,1 0 0,-1 0 0,0 0 0,0 0 0,0 0 0,0 0 0,0 0 0,0 0 0,0 0 0,0 0 0,0 0 0,0 0 0,0 0 0,0 0 0,0 0 0,0-1 0,0 1 0,0 0 0,0 0 0,0 0 0,0 0 0,0 0 0,0 0 0,0 0 0,35 18 0,-4-2 0,-22-14 0,1 3 0,41 16 0,-43-19 0,2 3 0,0 0 0,19 8 0,-28-12 0,9 3 0,0 1 0,-10-2 0,1-1 0,8-2 0,-5 0 0,-5 1 0,28 9 0,-15-5 0,-4-4 0,6-2 0,-11 2 0,8 6 0,-11-5 0,2 0 0,18-1 0,-18-2 0,1 2 0,4 3 0,1-3 0,3 0 0,-13 0 0,2-1 0,0 0 0,0 0 0,0 0 0,0 0 0,0 0 0,0 0 0,0 0 0,1 0 0,-1 0 0,0 1 0,0-1 0,0 0 0,0 0 0,0 0 0,0 0 0,0 0 0,0 0 0,0 0 0,0 0 0,0 0 0,0 0 0,0 0 0,0 0 0,0 0 0,0 1 0,0-1 0,0 0 0,0 0 0,0 0 0,0 0 0,0 0 0,0 0 0,0 0 0,0 0 0,0 0 0,0 0 0,0 0 0,0 0 0,0 0 0,-1 0 0,1 1 0,41 0 0,-31-1 0,0 0 0,3 0 0,-11 0 0,4-5 0,3 4 0,1 1 0,0 0 0,0 0 0,0 0 0,-1 0 0,1 0 0,0 0 0,0 0 0,0 0 0,0 0 0,0 0 0,-9 0 0,0 1 0,1-1 0,-1 0 0,0 0 0,0 0 0,0 0 0,0 0 0,0 0 0,0 0 0,0-1 0,0 1 0,0 0 0,0-1 0,0 1 0,1-1 0,2-2 0,4 3 0,-4 0 0,0 0 0,-1 0 0,1 0 0,0 0 0,-1 0 0,1-1 0,0 0 0,-1 1 0,6-3 0,-8 1 0,26 3 0,-17-2 0,3-5 0,24 7 0,-27-1 0,0 0 0,0 0 0,0 0 0,0 0 0,0 0 0,0 0 0,0 0 0,50 0 0,-51 0 0,1 0 0,0 1 0,0 3 0,0-3 0,0-1 0,0 1 0,0 3 0,0-3 0,0-1 0,0 4 0,0-3 0,0-1 0,0 0 0,0 0 0,0 0 0,0 0 0,0 0 0,3 0 0,-10 0 0,3 5 0,2-4 0,2-1 0,0 0 0,0 0 0,0 0 0,0 0 0,0 0 0,0 0 0,0 0 0,0 0 0,0 0 0,0 0 0,0 0 0,0 0 0,0 0 0,0 0 0,0 0 0,-4 0 0,-11-1 0,-5-4-3072,-24-8-19531,15 8 17689,1 1 351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780" units="in"/>
          <inkml:channel name="Y" type="integer" max="18630" units="in"/>
          <inkml:channel name="F" type="integer" max="255" units="dev"/>
        </inkml:traceFormat>
        <inkml:channelProperties>
          <inkml:channelProperty channel="X" name="resolution" value="3003.63647" units="1/in"/>
          <inkml:channelProperty channel="Y" name="resolution" value="3010.66577" units="1/in"/>
          <inkml:channelProperty channel="F" name="resolution" value="INF" units="1/dev"/>
        </inkml:channelProperties>
      </inkml:inkSource>
      <inkml:timestamp xml:id="ts0" timeString="2024-01-23T04:07:36.651"/>
    </inkml:context>
    <inkml:brush xml:id="br0">
      <inkml:brushProperty name="width" value="0.05292" units="cm"/>
      <inkml:brushProperty name="height" value="0.05292" units="cm"/>
      <inkml:brushProperty name="color" value="#008000"/>
      <inkml:brushProperty name="fitToCurve" value="1"/>
      <inkml:brushProperty name="ignorePressure" value="1"/>
    </inkml:brush>
    <inkml:brush xml:id="br1">
      <inkml:brushProperty name="width" value="0.05292" units="cm"/>
      <inkml:brushProperty name="height" value="0.05292" units="cm"/>
      <inkml:brushProperty name="color" value="#FF0000"/>
      <inkml:brushProperty name="fitToCurve" value="1"/>
      <inkml:brushProperty name="ignorePressure" value="1"/>
    </inkml:brush>
    <inkml:brush xml:id="br2">
      <inkml:brushProperty name="width" value="0.05292" units="cm"/>
      <inkml:brushProperty name="height" value="0.05292" units="cm"/>
      <inkml:brushProperty name="color" value="#333333"/>
      <inkml:brushProperty name="fitToCurve" value="1"/>
      <inkml:brushProperty name="ignorePressure" value="1"/>
    </inkml:brush>
    <inkml:brush xml:id="br3">
      <inkml:brushProperty name="width" value="0.05292" units="cm"/>
      <inkml:brushProperty name="height" value="0.05292" units="cm"/>
      <inkml:brushProperty name="color" value="#3366FF"/>
      <inkml:brushProperty name="fitToCurve" value="1"/>
      <inkml:brushProperty name="ignorePressure" value="1"/>
    </inkml:brush>
  </inkml:definitions>
  <inkml:trace contextRef="#ctx0" brushRef="#br0">3092 3976 1,'-6'-11'22,"6"11"1,0 0-8,11-3-5,-11 3-1,18-1-1,-3 4-2,1-3 0,7 2-1,4-1-1,4 3 1,6-2-2,7 0 0,5 0-1,7-1 1,5-1 0,8 0 0,5-1 0,7 1-1,1 0 1,4 1 0,3 1-1,4 0 0,4-1 0,-1 2-1,5-1 1,2-1-1,1 0 0,2-2 0,5-1 0,2 1 0,-1-1 1,1 0-1,1-3 0,3 4 0,0-2 0,-1 1 0,-1 1 0,0 1 1,-2-2-1,-1 1 0,-2 1-1,-6-1 3,-6-1-2,-4 1 0,-8-1 1,-7-1-1,-10 2 1,-9 0-1,-13-1 0,-11 1 0,-8 1 0,-11-3-5,-8 4-23,-9-1-9,-29 1 0,-5 1-1</inkml:trace>
  <inkml:trace contextRef="#ctx0" brushRef="#br0" timeOffset="1">3045 4083 19,'0'0'25,"0"0"-7,0 0-3,0 0-1,0 0-5,0 0-2,-7 10-3,-4-3-1,-2 4-1,-4 4-1,0 4 1,-7 1-1,-2 5 2,0 1-1,-3 5 0,-4 3 1,0 4-1,-4 3 1,1 1-1,-2 2 0,-3 0 1,-3 0-1,-1 3 0,-3-1 0,0-1 0,-2 0 0,-1 3 0,-1 1 0,2 1-1,-1 2 0,3 0 1,-3 1-2,4 2 1,0-1 0,-1 1 0,-1-1 0,-1 3-1,-2-2 1,-1 1 0,1-1 0,-3 1-1,1 3 1,1-1-1,-3-2 0,4 2 2,-3 1-2,-1 1 0,0 0 1,0 1-1,-5 1 1,4 1-1,-1-1 1,5 1-1,1-2 1,3-2 0,4-1-1,-1-3 1,5 0-1,2-4 1,-1-1 0,3-5 0,0-3 0,0-1 0,3-3 0,1-5 0,4-3 0,6-7 0,2-1 0,5-6 0,4-5-1,3-2 1,9-9-1,0 0 1,-9 9-1,9-9-1,0 0-3,0 0-7,0 0-26,16-8 0,-6 2-1,1-3 0</inkml:trace>
  <inkml:trace contextRef="#ctx0" brushRef="#br0" timeOffset="2">0 7408 11,'-3'-21'30,"9"0"0,2-2 3,7-2-18,8 7-6,0 0-1,7 9-1,-3 4 0,5 11-2,-4 9-1,4 13-2,-5 7 1,-1 9-2,1 2 0,-1 3-1,0-3-1,0-7-2,3-8-5,-7-11-10,3-11-16,-3-8-1,0-12 1</inkml:trace>
  <inkml:trace contextRef="#ctx0" brushRef="#br0" timeOffset="3">391 7247 29,'-15'20'32,"2"11"2,0 8-1,-3 7-23,3 7-1,-7-2 0,1 5-2,-7-7 0,2-4-3,-4-6-1,-2-13-4,0-3-11,0-16-23,2-8 0,-1-11-3,3-10 1</inkml:trace>
  <inkml:trace contextRef="#ctx0" brushRef="#br0" timeOffset="4">2821 5942 27,'0'0'24,"1"-14"-2,-1 14-1,3-9-2,-3 9-3,0 0-3,13-5-3,-13 5-1,12 5-3,-12-5 1,16 17-2,-12-8-1,1 4 0,-4-4-1,-1 3-1,0-12 0,0 0-1,-12 2 1,5-13-1,2-4 0,0 0 1,4-5-1,1 5 0,1 2 0,4 3 0,-5 10 0,12-3 0,-6 13-4,-6-10-14,6 22-22,-6-8 0,-3-2-2,0-3 0</inkml:trace>
  <inkml:trace contextRef="#ctx0" brushRef="#br1" timeOffset="5">2869 5862 18,'10'-7'31,"5"4"0,2 1 2,-3 3-19,8 12-2,-9 0-2,5 8-2,-7-2-2,-3 8-1,-7-5 1,-5 4-3,-9-6 1,-4-2-2,-4-10 1,-4-4-1,-1-7 0,1-6 0,1-8 0,5-4-1,3-5 0,7 0 0,6-2 0,6 5-1,6 3 1,5 7-1,2 5 1,1 7-1,1 7 1,-5 7 0,-5 7-1,-5 2 1,-8 3 1,-3-4-1,-6 1 0,-3-6 0,-4-5 1,1-7-1,5-7 1,2-3-1,3-7 0,9-1 0,1-1 0,7 2 0,2 1 0,3 4 0,0 5-1,2 5 1,-4 8-1,-3 2-2,2 10-15,-9-4-22,0-4-1,-5-4-3,5-10 1</inkml:trace>
  <inkml:trace contextRef="#ctx0" brushRef="#br1" timeOffset="6">4082 2259 20,'-18'-6'31,"-1"2"1,2-1-8,-3-6-7,8 5-2,0-9-4,11 4-2,2-4-4,10 4-1,4-1 1,4 6-3,4 2 1,2 6-1,0 5 0,0 6 0,-6 4 0,-3-1 0,-9 3 0,-1 0 0,-10-2 0,-2-4 0,-6-6 1,-1-7-1,-4-5 0,2-4 0,-1-6 0,4-1-1,3 1 1,5-2-1,3 3 0,5 5 0,-4 9 1,15-7-1,-4 9 0,1 3-1,4 5-3,-8-1-29,7 2-9,-3-6 0,-2-4-1</inkml:trace>
  <inkml:trace contextRef="#ctx0" brushRef="#br1" timeOffset="7">7044 609 35,'0'0'33,"11"-11"1,-11 11 0,21-1-22,-21 1-2,23 8-2,-14 1 0,2 7-2,-4-3-1,-2 5 0,-5-3-1,-4 2 0,-7-3-1,-2-3 0,-2-8 0,-2-3-1,-1-6 0,2-6 0,2-1 0,7-6-2,2 1 1,7-1-1,5 3 0,4 4-1,5 5 1,-1 2 0,1 4 0,0 7 0,-3 5 0,-3 4 1,-3 2 0,-6 1-1,-4-1 1,-3 1 0,-3-5 1,-3-1-1,2-9 0,-2-4 1,2-5-1,4-6-1,2 0 1,5-4 0,2 1 0,4-1-1,1 5 1,4 2-1,-2 2 1,1 4 0,-2 3-1,-9 0-2,14 17-17,-16-7-21,-8 1-3,-6 6 0,-9 1-3</inkml:trace>
  <inkml:trace contextRef="#ctx0" brushRef="#br2" timeOffset="8">4045 2364 6,'2'11'6,"-2"-11"0,0 0-1,-3 9 1,3-9 0,-3 13 0,3-13 0,-6 15-1,3-6 0,2 2-1,-2 1 0,0 2 0,-3 1-1,1 3 1,-2 0-1,3 2 0,-4-2 2,1 4-2,-2-3 0,4 3 0,-4-2 0,2 1 0,-1 2-1,2 1 0,-3 0 0,0-1 0,0 2 0,0 0 0,-1 0 0,1 3-1,0-4 1,0 2 0,-2 1-1,1 1 1,-2 2-1,2 1 0,0 2 0,-1 0-1,0-1 1,1 1-1,-1 0 1,1-1-1,0-1 0,-1-1 1,0 0-1,1 1 0,-3 1 1,2-2-2,1-1 2,-3 2-1,2 0 0,-1 0 0,-1 1 0,0 0 1,0 1-1,1 1 0,-4 2 0,3 3 1,0 1-1,-3-1 0,3-3 0,1 1 1,-2-1 0,2 0-1,-1-2 1,0 1 0,1-2 0,0 3 0,-1-1 0,0 1 0,0 0 0,-2 2 0,2-1 0,0 2 0,0-1 0,0-1 0,1-2 0,2 2 0,-3-5 0,4 0 0,-3-1 0,2-2 0,-1-3 0,0 5 0,-2-3 0,3 2 0,-2 2 0,2 0 0,-3-3 0,0 4-1,2-3 0,0 0 1,-2 0 0,3-3-1,-2-2 0,3 1 1,-1-1 0,0 0-1,2 0 1,0-1-1,-1-3 1,-1 4-1,1 0 1,2-1-1,0-1 0,-1 0 1,-2-1-1,4 1 0,-2-1 2,2 1-2,-2-2 1,1 1-1,0 0 1,1 0-1,0-2 1,0 3 0,2-2 0,0 1 0,-1-3 0,0 5 0,0-2 0,-1 1 0,3-3 0,-1 2 1,0-7-1,2 0-1,-1-3 1,3-12 0,-1 10-2,1-10-3,7-12-16,-3-3-15,-1-5-2,2-6 0,-2-8-1</inkml:trace>
  <inkml:trace contextRef="#ctx0" brushRef="#br2" timeOffset="9">4216 2116 8,'11'-7'11,"-11"7"0,16-9-1,-4 5-2,-1-4-1,3 2 0,0-1-1,2-3 0,3 1 0,0-2-1,2 2 1,1-2-1,2 1-1,3-2 0,2-1 0,-2-2 0,5 2 0,-3-2 0,3-1-1,-2-1 0,1 4 0,-2-5-1,2 4 0,-5-1 0,3 2-2,-1-1 1,1 0 0,-1-2-1,3 0 0,-2 2 1,1-4-1,4 2 1,-1 1-1,1-4 0,0 1 1,-2 0-1,0 2 1,0 0 0,0-2 0,-4 2 0,-2 0 1,4-3-1,-2 4 1,1-2 0,2 1-1,-2-2 1,2-1 0,1 2 0,0 0 0,0-1 0,-2 1 0,0 0-1,0 2 1,0 0-1,-2 0 1,0 1-2,1 0 0,-3 2 1,0-3-1,2 1 0,-3 2 1,2-3-1,-2 3 1,-2-1-1,2 3 1,0-1 0,0 1 0,-1-1 0,-3 1-1,3 0 1,1 1-1,-2 0 1,-4-1-1,3 0-1,-2-1 2,2 1-1,-1 1 0,-1 0 0,0 1 0,-1-2 0,-1 2 0,2-1 0,-2 2 0,0 1 1,-2-4-1,1 4 0,2-2 0,-1 0 0,2-1 0,-1 1 0,0-1 0,-2 1 0,0 0 0,-2 2 0,-2 0 0,2 0 0,-3 0 0,0 0 1,-2 1-1,3-2 0,3 2 0,-3 0 1,3-3-1,-1 2 0,2-2 1,-3 0-1,1 3 0,0-2 1,-2 2-1,-1-2 0,2 1 0,-2-1 1,2 2-1,1-1 1,-3 1 0,-1 0 0,1 2 0,-1-1 1,0 1-1,-11 3 1,15-6-1,-15 6 1,14-7-1,-14 7 0,15-6 0,-15 6 0,11-5 0,-11 5-1,0 0-1,13 0-7,-13 0-30,0 0-1,-15 3-1,0-2 0</inkml:trace>
  <inkml:trace contextRef="#ctx0" brushRef="#br3" timeOffset="10">3888 3056 5,'0'0'7,"1"-14"-2,0 5 0,-1 9-2,5-19 0,-2 8-1,-1 2 0,2-2 0,0-2 0,-1 2-1,0 0 1,0-1 0,1 0 0,-2 2 0,3 1 1,-3-3-1,-2 12-1,6-18 1,-5 8-1,2 2 0,0-2 0,-2-1-1,2 2 1,-1 0-1,0 0 0,1-2 1,1 0-1,0 2 1,-1-2-1,4 0 1,-4 0 1,1-1-1,1-1 1,1 0 0,0 0-1,0 0 1,-2 1-1,5-3 1,-4 1-1,1 0 0,0 0 1,0 1 0,-1 1 0,0-4 0,2 3 1,-2-3 0,2 2-1,-3-2 0,2 0 0,-1 0-1,2 0 1,0 0-1,-1 2 0,0 0-1,1 2 1,0-2-1,-1 1 1,2 2-1,-2-1 0,1-1 1,0 1-1,1-1 0,-2 0 1,3 1-1,0 0 0,-1 0 0,2 1 0,1 0 0,-2 1-1,2 0 1,0 2 0,0 1 0,-1 0 0,-1-1 0,0 1 0,1 1 0,1-1 0,-1 1 0,0-1 1,2-1-1,-1 1 0,3-1 1,-1 1-1,-2 0 1,1 0-1,1-1 1,2 0 0,-3 0 0,3-1 1,-1 3 1,-1-1 0,0-2 0,2 2 1,-3 0 0,2 3 1,-1-4-1,0 5 0,-3-3-1,3 3 0,0 1-5,-1 1-28,3-4 0,1 4-3,-3-5 0</inkml:trace>
  <inkml:trace contextRef="#ctx0" brushRef="#br3" timeOffset="11">6574 828 5,'14'-1'10,"-14"1"0,11-2 0,-11 2-1,15-6 0,-15 6-2,19-7 1,-7 3-2,0-3 1,4 3-1,-3-2-1,2 0-1,-2-1 0,0 3 0,-1-2-1,0-1 0,-1 1 0,4-1 0,-5 1-1,4-3 0,-1 1 0,1 0-1,-1-2 0,0 3 1,2-1-1,-3 0 0,2-1 1,0 1 0,-2-1 0,2 2 0,0-2 0,-1 1 0,0-2 0,0 0-1,0 1 1,-1-1-1,2 0 0,-2-2-1,2 0 1,-1 0-1,-1 0 1,1-2-1,-2 2 0,0-2 0,-2-1 1,3 0-1,-4 2 1,1-3-1,-2 2 1,2 1-1,-2-1 1,1 1-1,-1-1 0,2 2 1,-1-2-1,1 3 1,-1-1-1,1 0 1,-3-1-1,3 2 1,-2 0 0,-1 1 0,-1 0 0,-5 10 0,6-17 0,-3 7 0,-2 1 0,0-2 0,-1 0 0,1-1 0,-1-1-1,1-3 1,0 2 1,-1-3-2,0-2 0,2 2 1,-1-1-2,1 1-2,5 5-13,-4 0-18,-1-1-2,-2 13 1,1-16 0</inkml:trace>
  <inkml:trace contextRef="#ctx0" brushRef="#br3" timeOffset="12">3010 5576 7,'0'0'13,"-1"11"-2,1-11-1,-3 14 0,3-14-2,-3 21-1,1-12 0,1 5-1,-2-1 1,3 4-1,-2-3 0,4 4-1,-2-1 0,1 2 0,-2 0-1,4 0 1,-1-2-1,1 3 0,-2-2-1,3 2 1,-1-3-1,0 2 1,1-4-2,3 2 1,-2 0 0,2-1 0,1 3 0,-1-2-1,0-1 0,2 4 0,-2-5 0,2 4-1,0-1 2,1 1-2,3-2 0,-1 0 0,3 1-1,-1 3 1,-1-2 0,2 3-1,-1-1 1,-4 2 0,1-3 0,0 4 1,1-4-1,-1 2 0,1-2 0,3 0 1,-1-2-1,6-1 1,0 3-1,1-3 1,0 3-1,2-2 0,-2 0 0,2 2 0,-4 0 0,0 0-1,-4-1 1,1-2-1,-2 0-2,-5-5-4,4-2-31,-13-10 0,7 15-2,-7-15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780" units="in"/>
          <inkml:channel name="Y" type="integer" max="18630" units="in"/>
          <inkml:channel name="F" type="integer" max="255" units="dev"/>
        </inkml:traceFormat>
        <inkml:channelProperties>
          <inkml:channelProperty channel="X" name="resolution" value="3003.63647" units="1/in"/>
          <inkml:channelProperty channel="Y" name="resolution" value="3010.66577" units="1/in"/>
          <inkml:channelProperty channel="F" name="resolution" value="INF" units="1/dev"/>
        </inkml:channelProperties>
      </inkml:inkSource>
      <inkml:timestamp xml:id="ts0" timeString="2024-01-23T04:07:36.664"/>
    </inkml:context>
    <inkml:brush xml:id="br0">
      <inkml:brushProperty name="width" value="0.05292" units="cm"/>
      <inkml:brushProperty name="height" value="0.05292" units="cm"/>
      <inkml:brushProperty name="color" value="#008000"/>
      <inkml:brushProperty name="fitToCurve" value="1"/>
      <inkml:brushProperty name="ignorePressure" value="1"/>
    </inkml:brush>
  </inkml:definitions>
  <inkml:trace contextRef="#ctx0" brushRef="#br0">329 0 29,'0'0'32,"0"0"1,12-4-1,-12 4-23,24 22-3,-6-5 0,3 4-2,1 2-1,1 2-3,3 4-6,-9-9-8,3 2-9,-6-6-11,-4-9 1,0-4 0</inkml:trace>
  <inkml:trace contextRef="#ctx0" brushRef="#br0" timeOffset="1">603 27 32,'0'0'33,"0"16"3,-7 8-11,-2 15-7,-7 7-4,-3 15-2,-7-1-4,-4 9-3,-9 0 0,0-3-2,-11-6 0,-1-5-1,-4-9-2,-1-11-5,6-9-21,-4-11-11,0-16-1,6-7-2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29.23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772 308,'-1'-9'652,"2"-8"690,-1 16-1327,0 1 0,0 0 0,0-1 0,0 1 0,0 0 0,0-1 0,0 1 0,0 0 0,1-1 0,-1 1 0,0 0 0,0-1 0,0 1 0,1 0 0,-1 0 0,0-1 0,0 1 0,1 0 0,-1 0 0,0-1 0,1 1 0,-1 0 0,0 0 0,0 0 0,1 0 0,-1-1 0,0 1 0,1 0 0,-1 0 0,1 0 0,-1 0 0,0 0 0,1 0 0,1-14 1045,-1 0 2940,3 14-3717,-4 0-221,1 1 1,-1-1-1,1 0 0,-1 0 0,1 0 1,-1 0-1,0 0 0,1 0 0,-1 0 0,1 1 1,-1-1-1,1-1 0,-1 1 0,0 0 0,1 0 1,-1 0-1,1 0 0,-1 0 0,1 0 1,-1 0-1,0-1 0,1 1 0,-1 0 0,1 0 1,-1 0-1,0-1 0,1 1 0,-1 0 0,0-1 1,1 1-1,-1 0 0,0-1 0,0 1 1,1 0-1,-1-1 0,0 1 0,0-1 0,1 0 1,19-5 1012,0-4-547,-1 3 284,-18 7-787,-1-1-1,0 1 1,1-1 0,-1 1-1,0 0 1,1-1 0,-1 1-1,1-1 1,-1 1-1,1 0 1,-1 0 0,1-1-1,-1 1 1,0 0-1,1 0 1,-1 0 0,1 0-1,0-1 1,-1 1 0,1 0-1,-1 0 1,1 0-1,-1 0 1,1 0 0,-1 0-1,1 0 1,-1 0 0,1 1-1,-1-1 1,2 0-1,1 0 99,-2 0 333,11-6 1012,-6 4-1107,-5 2-315,-1 0-1,1 0 1,-1 0 0,1-1 0,0 1-1,-1 0 1,1 0 0,-1 0 0,1 0-1,-1-1 1,1 1 0,-1 0 0,1 0-1,-1-1 1,0 1 0,1 0-1,-1-1 1,1 1 0,-1-1 0,0 1-1,1 0 1,-1-1 0,0 1 0,1-1-1,-1 1 1,0-2 0,32-3 2013,4-1 22,-32 4-1533,6-1-27,-6 3-209,-1 0-1,1 0 1,0 0-1,0-1 1,0 1-1,-1-1 1,7-2-1,10 2-10,-18 2-221,0-1 0,0 0 0,0 0 0,0 0 0,0 0 0,0 0 0,0 0 0,-1 0-1,1-1 1,3 0 0,-2 0-31,1 0 0,0 0 0,-1 0-1,1 1 1,0-1 0,0 1 0,6 0-1,23-5 374,24-6 25,-53 10-421,1 0 1,-1 0-1,0 0 0,1-1 0,6-3 1,26 0 203,6-8 118,23-8-170,-32 10-55,4 0 98,92-36 268,-51 13-190,-71 32-266,-1-1 1,0-1-1,0 1 1,0-1-1,9-7 0,10 0 53,-2-6-8,-11 10-33,4-3 36,3-1 41,0 0 26,-1 0-15,-13 6-114,0 0 1,0 1-1,1 0 0,-1 1 0,12-5 0,22-20 23,-11 6 118,-22 17-117,0 0 0,0-1 0,-1 1 0,6-8 0,-8 5 28,-4 8-69,0-1 0,0 1 0,0 0-1,0-1 1,0 1 0,0-1-1,0 1 1,1 0 0,-1 0 0,0-1-1,0 1 1,0 0 0,1-1 0,-1 1-1,0 0 1,0 0 0,1-1-1,-1 1 1,0 0 0,1 0 0,-1 0-1,0-1 1,0 1 0,1 0 0,-1 0-1,0 0 1,1 0 0,-1 0-1,1 0 1,-1-1 0,3 0 14,0 0 1,0-1 0,-1 0-1,1 1 1,0-1 0,-1 0-1,0-1 1,0 1 0,1 0-1,1-3 1,15-13 18,-6-3 44,-5 15-64,-7 5-14,1 0 0,-1 1-1,1-1 1,-1 0-1,0 0 1,0 0-1,1 0 1,-1-1-1,0 1 1,0 0 0,0 0-1,0-1 1,0 1-1,0-1 1,-1 1-1,2-3 1,-2 3-1,0 1 1,0-1-1,1 0 1,-1 1-1,0-1 1,0 1-1,0-1 1,1 1-1,-1-1 1,0 1-1,1-1 1,-1 1-1,0 0 1,1-1-1,-1 1 1,1-1-1,-1 1 0,1 0 1,-1-1-1,0 1 1,1 0-1,0-1 1,-1 1-1,1 0 1,0 0-1,0-1 1,-1 1 0,1 0 0,-1 0-1,1 0 1,-1-1 0,1 1 0,-1 0 0,1-1-1,-1 1 1,1 0 0,-1-1 0,0 1-1,1-1 1,-1 1 0,1 0 0,-1-1 0,0 1-1,1-1 1,-1 1 0,0-1 0,0 1-1,0-1 1,1 0 0,-1 1 0,0-2 0,1 0 4,0 0 1,0 0 0,0 1 0,0-1 0,1 0 0,-1 0 0,0 1 0,1-1 0,-1 1 0,1-1 0,0 1-1,3-2 1,6-7-2,-6 5 0,-4 4-4,0 0 0,0 0 0,0 0 1,0 0-1,0 0 0,0 0 0,0 0 1,0 0-1,0-1 0,-1 1 0,1 0 0,0-1 1,0-1-1,-1 2 2,1-1-1,-1 1 1,1 0-1,0-1 1,0 1 0,-1 0-1,1-1 1,0 1 0,0 0-1,0 0 1,0 0 0,0 0-1,1 0 1,1-1 0,-2 1-1,0 0-1,1 0 1,-1 0 0,0 0 0,0 0 0,0 0 0,0 0 0,0-1 0,0 1-1,-1 0 1,1-1 0,0 1 0,-1 0 0,2-3 0,-1 0 5,1 0 1,0 1-1,0-1 0,0 1 1,0-1-1,1 1 0,4-6 1,-4 7-9,-1-1 1,1 0 0,-1 0 0,0 0-1,0 0 1,-1 0 0,3-5 0,-4 7 1,0 0 0,1-1 0,-1 1 1,1 0-1,-1 0 0,1 0 1,0-1-1,-1 1 0,1 0 1,0 0-1,0 0 0,0 0 1,1-1-1,-1 2 0,0-1 0,0 0-1,-1 0 1,1 0 0,0 0 0,0-1 0,-1 1 0,1 0-1,0 0 1,-1 0 0,1-1 0,-1 1 0,1-1 0,3-8 6,-3 9-7,-1 1 0,1-1 0,-1 1 0,1-1 0,-1 0 0,0 1 0,1-1 0,-1 0 0,0 1 0,1-1 0,-1 0 0,0 1 0,0-1 0,0 0 0,1 1 0,-1-1 0,0-1 0,0 0 1,1 0 0,0 0 0,0 0 0,0 0 0,0 0 1,1 1-1,-1-1 0,0 0 0,1 0 0,2-1 0,-3 1 2,1 1 1,-1-1-1,1 0 1,-1 1-1,0-1 0,1 0 1,-1 0-1,0 0 1,0 0-1,1-3 1,-1 2-6,1-1 1,-1 0 0,1 1 0,0 0 0,1-1 0,-1 1 0,0 0 0,4-3 0,-3 2 2,-1 3 0,-1 0 0,1-1 0,-1 1 0,0-1 0,0 1 0,0-1 0,0 1 0,0-1 0,0 0 0,0 0 0,0 1 0,-1-1 0,1-2 0,0 3 0,-1 0 1,0 0-1,0 0 1,1 0-1,-1 1 1,0-1-1,1 0 1,-1 0-1,1 1 1,-1-1-1,1 0 1,-1 0-1,1 1 1,0-1-1,-1 1 1,1-1-1,0 1 1,0-2-1,0 2 1,0 0 0,0-1-1,-1 1 1,1-1 0,0 0-1,-1 1 1,1-1 0,-1 0-1,1 1 1,-1-1 0,1 0-1,-1 1 1,1-1 0,-1 0-1,0 0 1,1 0 0,-1 0-1,0-1 1,10-19 16,-9 20-17,-1 0 0,0 0 0,0 0 0,1 1 1,-1-1-1,1 0 0,-1 0 0,1 0 0,-1 1 0,1-1 0,-1 0 0,1 0 0,0 1 0,1-2 0,-1 1 2,0 0 0,0 0 0,0 0-1,-1 0 1,1 0 0,0 0 0,0 0-1,-1 0 1,1 0 0,0-1 0,-1 1 0,1 0-1,-1 0 1,1-1 0,-1 1 0,0-3 0,10-17 7,-9 20-9,-1-1 0,0 1 0,1 0 0,-1-1 0,1 1 0,-1 0 0,1 0 0,0 0 0,-1 0 0,1-1 0,0 1 0,0 0 0,0 0 0,1 0 0,-1 0 0,0 0 0,-1 0 0,1 0 0,0 0 0,0 0 0,-1 0 0,1 0 0,0 0 0,-1 0 0,1 0 0,-1 0 0,0-1 0,1-1 0,9-18 0,-9 17 5,1 1 0,-1 0 0,1-1 0,0 1 0,0 0 0,0 0 0,0 0 0,0 0 0,4-3 0,-4 4-4,-1 1 1,1-1-1,0 0 1,-1-1-1,1 1 1,-1 0-1,0 0 1,0 0-1,1-1 1,-2 1-1,1-1 1,0 1-1,0-3 1,-1 3-3,1 1 1,-1 0 0,1-1-1,-1 1 1,1 0 0,-1 0-1,1 0 1,0 0 0,0 0 0,-1 0-1,1 0 1,0 0 0,1-1-1,-1 1 1,0 0 0,0 0 0,0 0 0,0 0 0,-1 0-1,1 0 1,0 0 0,-1-1 0,1 1 0,0 0-1,-1 0 1,0 0 0,1-2 0,4-10 0,0-2 0,-5 14 0,0-1 1,1 1-1,-1 0 1,1 0-1,-1-1 0,1 1 1,-1 0-1,1 0 1,-1 0-1,1 0 0,0 0 1,0 0-1,-1 0 1,2-1-1,-1 1 1,0 0-1,0 0 1,0 0 0,0-1-1,0 1 1,0 0 0,-1 0-1,1-1 1,0 1 0,-1 0-1,1-1 1,-1 1 0,0-1-1,1-1 1,4-7-8,-5 9 8,1 1-1,-1-1 0,1 1 1,-1-1-1,0 0 0,1 1 1,-1-1-1,0 0 0,1 1 1,-1-1-1,0 0 0,0 1 1,1-1-1,-1 0 0,0 1 1,0-1-1,0-1 0,10-32 3,-6 25 8,-3 8-11,-1 1-1,1-1 0,-1 1 1,1-1-1,-1 0 0,1 1 1,-1-1-1,0 0 0,1 1 1,-1-1-1,0 0 0,0 1 1,1-1-1,-1 0 0,0 0 1,0 1-1,0-1 0,0-1 1,5-10-1,-5 11 1,1 0 0,-1 0 0,1 0 0,-1 0 0,1 1 0,-1-1 0,1 0 0,-1 0 0,0 0 0,0 0 0,1 0 0,-1 0 0,0-2 0,4-7-7,-3 10 8,-1-1-1,1 1 0,-1-1 1,1 0-1,-1 1 0,1-1 1,-1 1-1,0-1 0,1 0 1,-1 1-1,0-1 0,0 0 1,0 0-1,1 1 0,-1-1 1,0 0-1,0 0 0,0 0 0,0 0 0,0 0 0,0 0 0,0 0 0,0 0 1,1 0-1,-1 0 0,0 1 0,1-1 0,-1 0 0,0 0 0,1 0 0,-1 1 0,2-3 0,-2 3 0,1-1 0,-1 0 0,1 1 0,-1-1 0,1 0 0,-1 0 0,1 0 0,-1 1 0,0-1 0,0 0 0,0 0 0,1 0 0,-1 0 0,0-2 0,4-6 0,-3 8 0,-1 1 0,1-1 0,-1 0 0,1 1 0,-1-1 0,1 1 0,-1-1 0,0 0 0,1 1 0,-1-1 0,0 0 0,0 1 0,0-1 0,1 0 0,-1 1 0,0-1 0,0-1 0,0 1 0,0 0 0,0 0 0,0 0 0,0 0 0,0 0 0,0 0 0,0-1 0,0 1 0,1 0 0,-1 0 0,0 0 0,1 0 0,-1 0 0,1 0 0,-1 0 0,1 1 0,-1-1 0,1 0 0,0 0 0,1-1 0,-2 2 0,0-1 0,1 0 0,-1 1 0,0-1 0,1 1 0,-1-1 0,0 0 0,0 1 0,0-1 0,1 0 0,-1 1 0,0-1 0,0 0 0,0 1 0,0-1 0,0 0 0,0 1 0,-1-1 0,1 0 0,0 0 0,0 0 0,-1 0 0,1 1 0,0-1 0,0 0 0,0 1-1,0-1 1,0 0 0,0 1 0,0-1 0,0 0 0,0 1 0,0-1 0,0 0 0,1 1-1,-1-1 1,0 0 0,0 1 0,1-1 0,-1 0 0,1-1 0,0 1 0,0 0 0,0 0 0,0 0 0,-1 0 0,1-1 0,0 1 0,-1 0 0,1-1 0,-1 1 0,0-1 0,1 1-1,-1 0 1,0-1 0,0 1 0,0-1 0,0 1 0,0-1 0,0-1 0,10-30-2,-5 20 8,0-2-18,-1 3 8,-3 11 5,-1 0 1,1 0-1,0 0 0,-1 0 0,1 0 0,-1 0 0,0 0 0,1 0 0,-1 0 0,0-1 0,0 1 0,1-2 0,9-30 0,-10 32-1,0-1 0,0 1 0,0-1 0,0 1 0,1 0 0,-1-1 0,0 1 0,1-1 0,-1 1 0,1 0 0,1-2 0,3-14 0,5-15-11,-10 30 11,0 1-1,0 0 0,0 0 1,0-1-1,0 1 1,1 0-1,-1 0 1,0-1-1,1 1 0,-1 0 1,1 0-1,1-2 1,-2 2-2,1 0 0,0 0 0,-1 0 1,1 0-1,-1 0 0,0-1 1,1 1-1,-1 0 0,0 0 0,0-1 1,1 1-1,-1-2 0,4-10-10,2-2 5,-2 4 18,-3 10-10,-1 0 1,1 0-1,-1 0 1,1-1-1,-1 1 1,1 0-1,-1 0 1,1 0-1,-1 0 1,0 0-1,0-1 1,1-1 0,-1 2-3,0 0 1,0 0-1,0 0 1,0 1-1,0-1 1,0 0 0,1 0-1,-1 0 1,0 0-1,1 0 1,-1 1-1,0-1 1,1 0 0,0-1-1,0 1 1,0 1 0,-1-1-1,1 0 1,-1 0 0,0 0-1,1 1 1,-1-1 0,0 0 0,1 0-1,-1 0 1,0 0 0,0 1-1,0-1 1,0-2 0,5-9-5,-4 11 7,-1 0 0,1 0 0,-1 0 0,1 0 0,-1 0 0,1 0 0,-1 0 0,1 0 0,-1 0 0,0 0 0,0-1 0,0-1 0,5-7 5,-4 10-8,-1-1 0,1 0 0,-1 1 0,0-1 0,1 1 0,-1-1 0,1 0 0,-1 1 0,0-1 0,0 0 0,1 1 0,-1-1 0,0 0-1,0 1 1,0-1 0,0 0 0,0-1 0,5-13-24,-4 13 25,0 1 0,-1 0-1,1 0 1,-1 0 0,1-1 0,-1 1 0,1 0 0,-1-1-1,0 1 1,0 0 0,0-3 0,1 3 0,-1-1 0,0 1 0,1 0 0,-1 0 0,0-1 0,1 1 0,0 0 0,-1 0 0,1 0 0,0 0 0,-1 0 0,1 0 1,2-2-1,-2 2-1,0 0 1,0 0 0,0 0 0,0-1 0,-1 1-1,1 0 1,0-1 0,-1 1 0,1 0 0,0-1 0,-1 1-1,0-1 1,1 1 0,-1-2 0,5-7-1,-5 9 2,1 1-1,-1-1 0,1 1 0,-1-1 0,1 0 0,-1 1 0,0-1 1,1 0-1,-1 1 0,0-1 0,1 0 0,-1 1 0,0-1 0,0 0 0,0 1 1,0-1-1,0-1 0,5-14 22,-4 15-21,0 0 1,-1 0-1,1-1 0,-1 1 0,1 0 1,-1 0-1,0-1 0,1 1 0,-1 0 1,0-1-1,0-2 0,5-5 1,-5 8-3,1 1 0,-1-1 0,1 1 0,-1-1 0,1 1 0,-1-1 0,0 0 0,1 1-1,-1-1 1,0 1 0,0-1 0,1 0 0,-1 1 0,0-1 0,0 0 0,0 1 0,0-1 0,0-1 0,5-8-5,-5 10 6,1-1-1,-1 1 1,1-1 0,-1 1 0,1-1-1,-1 0 1,0 1 0,1-1-1,-1 0 1,0 1 0,0-1-1,1 0 1,-1 0 0,0 1-1,0-1 1,0 0 0,0 0 0,0 0-1,0 0 1,0 0-1,0 1 1,0-1-1,0 0 1,0 1 0,0-1-1,1 1 1,-1-1-1,0 0 1,0 1-1,0-1 1,1 0-1,-1 1 1,0-1 0,1 1-1,-1-1 1,0 1-1,1-1 1,-1 1-1,1-1 1,-1 1-1,1 0 1,-1-1 0,1 1-1,-1-1 1,2 1-1,-2-1 1,0 1 1,0 0-1,1 0 0,-1-1 0,0 1 0,0 0 0,0-1 1,0 1-1,1 0 0,-1-1 0,0 1 0,0 0 0,0-1 0,0 1 1,0 0-1,0-1 0,0 1 0,0 0 0,0-1 0,0 1 1,0 0-1,0-1 0,0 1 0,0 0 0,0-1 0,0 0 1,1-6-3,2 5 4,-2 2-2,-1 0 1,0 0-1,1 0 0,-1 0 1,0-1-1,1 1 0,-1 0 1,0 0-1,0-1 0,1 1 0,-1 0 1,0 0-1,0-1 0,0 1 1,1 0-1,-1 0 0,0-1 1,0 1-1,0 0 0,0-1 0,1 1 1,-1 0-1,0-1 0,0 1 1,0 0-1,0-1 0,0 1 1,0 0-1,0-1 0,0 1 0,0 0 1,0-1-1,0 1 0,0 0 1,-1-1-1,1 1 0,5-10-10,-5 10 10,1-1 1,-1 1-1,1-1 0,-1 0 0,0 1 0,1-1 0,-1 1 0,1-1 0,-1 0 0,0 1 0,0-1 1,1 0-1,-1 1 0,0-1 0,0 0 0,0 1 0,0-1 0,0-1 0,5-8-4,-5 10 4,1-1 0,-1 1 0,1-1 0,-1 1-1,1-1 1,-1 0 0,0 1 0,1-1 0,-1 0 0,0 1 0,0-1 0,1 0 0,-1 1 0,0-1 0,0 0 0,0 1 0,0-2 0,0 1 0,0 1-1,0-1 1,0 0-1,0 1 1,0-1 0,0 0-1,0 1 1,0-1 0,0 0-1,1 1 1,-1-1-1,0 1 1,0-1 0,1 0-1,-1 1 1,0-1 0,1 1-1,-1-1 1,0 1 0,1-1-1,-1 1 1,1-1-1,-1 1 1,1 0 0,-1-1-1,1 1 1,-1 0 0,1-1-1,3-11 13,-2 9-7,-1 3-6,-1-1 1,1 1 0,-1-1 0,1 1 0,-1-1 0,0 1 0,1-1-1,-1 0 1,0 1 0,1-1 0,-1 1 0,0-1 0,0 0-1,1 1 1,-1-1 0,0 0 0,0 1 0,0-1 0,0-1 0,4-3 12,-3 5-12,-1 0 0,0 0 0,1-1 0,-1 1 0,0 0 0,1 0 0,-1 0 0,0-1 0,0 1 0,1 0 0,-1 0 0,0-1 0,0 1 0,1 0 0,-1 0-1,0-1 1,0 1 0,0 0 0,0-1 0,1 1 0,-1 0 0,0-1 0,0 1 0,0 0 0,0-1 0,0 0 0,0 0 0,0 0 0,0 0 0,0 0 0,1 0-1,-1 0 1,0 1 0,0-1 0,1 0 0,-1 0 0,1 0 0,-1 1 0,0-1 0,2-1 0,-1 1 0,-1 0 1,1 1 0,-1-1 0,1 0 0,-1 0-1,0 0 1,1 1 0,-1-1 0,0 0 0,0 0-1,1 0 1,-1 0 0,0 0 0,0-1 0,1-2-3,1 0 0,-1 0 0,1 1 0,0-1 0,0 1 0,0-1 0,4-3 0,-5 7 2,-1-1-1,0 1 1,0 0 0,1-1-1,-1 1 1,0 0 0,0-1-1,0 1 1,0-1-1,1 1 1,-1 0 0,0-1-1,0 1 1,0-1 0,0 1-1,0 0 1,0-1-1,0 1 1,0-1 0,0 1-1,0 0 1,0-2 0,1-6 10,-1 8-10,1-1-1,-1 0 0,1 1 0,0-1 0,-1 0 0,1 0 0,0 0 0,-1 0 0,1 0 0,-1 0 0,1 0 0,-1 0 0,0 0-1,1 0 1,-1 0 0,0 0 0,0 0 0,0 0 0,0 0 0,0 0 0,0-2 0,0 1 2,1 1-1,-1 0 0,0 0 0,1 0 1,0 0-1,-1-1 0,1 1 1,0 0-1,-1 0 0,1 0 0,0 0 1,2-1-1,-2 1 2,0 0-1,-1 0 1,1 0-1,0 0 1,0 0 0,0 0-1,-1-1 1,1 1-1,0 0 1,-1 0-1,1-1 1,-1 1 0,1-2-1,3-7 1,-3 10-3,-1-1 0,1 1 1,-1-1-1,1 0 0,-1 1 1,1-1-1,-1 1 1,0-1-1,1 0 0,-1 1 1,0-1-1,0 0 0,0 1 1,1-1-1,-1 0 1,0 0-1,0 0 0,4-9-3,-3 9 5,-1 1 0,1-1-1,-1 1 1,1-1 0,-1 0 0,1 1 0,-1-1-1,0 1 1,1-1 0,-1 0 0,0 1 0,0-1-1,0 0 1,1 0 0,-1 1 0,0-1-1,0-1 1,0 1-1,0 0 0,1 0 0,-1-1 0,1 1 1,-1 0-1,1 0 0,-1 0 0,1 0 0,0 0 0,-1 0 0,1 0 0,0 0 0,1-1 0,-1 1 0,0 0 0,0 0 0,0 0 0,0 0-1,0 0 1,-1 0 0,1 0 0,0 0 0,-1-1 0,1 1 0,-1 0-1,1 0 1,-1-1 0,1 0 0,-1 0-1,0 1 1,0 0-1,0 0 0,0 0 0,0 0 1,0 0-1,0 0 0,1 0 1,-1 0-1,0 0 0,1 0 1,-1 0-1,1 0 0,0 0 0,-1 0 1,1 0-1,-1 0 0,1 0 1,1-1-1,1-14-10,1 11 8,-3 5 3,-1-1 0,0 1-1,1-1 1,-1 1 0,1-1 0,-1 0 0,0 1 0,1-1 0,-1 1 0,0-1 0,0 0 0,0 1-1,1-1 1,-1 0 0,0 1 0,0-1 0,0 0 0,0-1 0,4-7 0,-3 8 0,-1 1 0,1-1 0,-1 0 0,1 1 0,-1-1 0,0 1 0,1-1 0,-1 0 0,0 1 0,1-1 0,-1 0 0,0 1 0,0-1 0,0 0 0,1 0 0,-1 1 0,0-2 0,0 0 1,0 1-1,1 0 1,-1-1-1,1 1 1,0-1 0,-1 1-1,1 0 1,0 0-1,0-1 1,0 1 0,1-1-1,-1 0 1,0 1 0,0-1-1,0 1 1,0 0 0,0-1 0,0 0-1,0 1 1,-1-1 0,1 1-1,0-1 1,0-3 0,-1 3-1,0 1 0,0 0 0,1 0 0,-1 0 0,1-1 0,-1 1 0,1 0 0,-1 0 0,1 0 0,0 0 0,-1 0 0,1 0 0,0 0 0,1-1 0,-1 1 0,0 0 0,0 0 0,0-1 0,0 1 0,0 0 0,-1 0 0,1 0 0,0-1 0,-1 1 0,1 0 0,-1-1 0,1 1 0,-1-1 0,1-2 0,-1 4 0,0-1 0,0 0 0,0 0 0,0 0 0,0 0 0,0 0 0,1 0 0,-1 1 0,0-1 0,1 0 0,-1 0 0,0 0 0,1 1 0,1-3 0,-2 3 0,1-1 0,-1 0 0,1 0 0,-1 1 0,1-1 0,-1 0 0,0 0 0,1 0 0,-1 1 0,0-1 0,0 0 0,0 0 0,0 0 0,1-2 0,3-10 0,2-2 0,-2 6-4,-3 8 4,-1 1 0,1-1-1,-1 1 1,0-1 0,1 0 0,-1 1 0,1-1 0,-1 0 0,0 1 0,1-1 0,-1 0 0,0 1 0,0-1 0,0 0 0,0 0 0,0 1 0,1-2 0,3-8 4,-3 10-4,-1-1 0,1 0 0,-1 1 0,0-1 0,1 1 0,-1-1 0,1 0 0,-1 1 1,0-1-1,0 0 0,1 1 0,-1-1 0,0 0 0,0 1 0,0-1 0,0 0 0,0-1 0,0 2 0,0 0 0,0-1 0,0 1 0,0-1 0,0 1 0,0 0 0,0-1 0,0 1 0,1-1 0,-1 1 0,0 0 0,0-1 0,0 1 0,0 0 0,0-1 0,1 1 0,-1-1 0,0 1 0,0 0 0,0-1 0,1 1 0,-1 0 0,0 0 0,1-1 0,-1 1 0,0 0 0,1 0 0,-1-1 0,0 1 0,1 0 0,0 0 0,-1 0 0,0 0 0,0-1 0,0 1 0,1 0 0,-1 0 0,0 0 0,0 0 0,0 0 0,1-1 0,-1 1 0,0 0 0,0 0 0,0 0 0,0 0 0,1-1 0,-1 1 0,0 0 0,0 0 0,0-1 0,0 1 0,0 0 0,0 0 0,0-1 0,0 1 0,0 0 0,0 0 0,1-1 0,-1 1 0,-1 0 0,1-1 0,0 0 0,0 1 0,0-1 0,0 0 0,1 1 0,-1-1 0,0 0 0,0 0 0,0 1 0,0-1 0,1 1 0,-1-1 0,0 0 0,1 1 0,-1-1 0,0 1 0,1-1 0,-1 0 0,1 1 0,-1-1 0,1 0 0,2-1 0,-3 2 0,0 0 0,0-1 0,1 1 0,-1 0 0,0 0 0,0 0 0,1 0 0,-1-1 0,0 1 0,0 0 0,0 0 0,0 0 0,1-1 0,-1 1 0,0 0 0,0 0 0,0-1 0,0 1 0,0 0 0,0 0 0,0-1 0,0 1 0,0 0 0,0-1 0,0 1 0,0 0 0,0 0 0,0-1 0,0 1 0,0 0 0,0 0 0,0-1 0,0 1 0,0-1 0,0-1-2,3-1 2,-1 0 0,0 0 0,0 0 1,0 0-1,0 0 0,0 0 0,1-4 0,-3 6 0,0 1 0,0-1 0,0 1 0,0 0 0,0-1 0,0 1 0,0-1 0,0 1 1,0 0-1,0-1 0,1 1 0,-1-1 0,0 1 0,0 0 0,0-1 0,0 1 0,1 0 0,-1-1 0,0 1 0,0 0 0,1-1 0,-1 1 0,0 0 0,1-1 0,-1 1 0,0 0 0,0 0 0,1-1 0,-1 1 0,1 0 0,-1 0 0,1 0 0,-1 0 0,0 0 0,0-1 0,1 1 0,-1 0 0,0 0 0,0 0-1,0 0 1,1 0 0,-1-1 0,0 1 0,0 0 0,0 0 0,0 0 0,1-1 0,-1 1 0,0 0 0,0 0 0,0-1 0,0 1 0,0 0-1,0 0 1,0 0 0,0-1 0,0 1 0,0 0 0,0 0 0,0-1 0,0 1 0,0-1-1,0 0 1,0 1-1,0-1 0,0 0 1,0 1-1,1-1 0,-1 0 1,0 1-1,0-1 0,0 0 1,0 1-1,1-1 1,-1 0-1,0 1 0,1-1 1,-1 1-1,1-1 0,-1 1 1,0-1-1,1 1 0,0-1 1,2-2 0,-3 3 0,0-1 0,1 1 0,-1 0 0,0 0 0,0-1 0,1 1 0,-1 0 0,0-1 0,0 1 0,0 0 0,1-1 0,-1 1 0,0 0 0,0-1 0,0 1 0,0 0 0,0-1 0,0 1 0,0-1 0,1 1 0,-1 0 0,0-1 0,-1 1 0,1-1 0,0 1 0,0 0 0,0-1 0,0 1 0,0 0 0,0-1 0,0 0 0,0-4 0,17-17 0,-14 6 15,0 14-15,-2 2 1,-1 0 0,0 0-1,1 0 1,-1-1 0,0 1 0,0 0 0,1 0-1,-1 0 1,0 0 0,0-1 0,1 1-1,-1 0 1,0 0 0,0-1 0,0 1 0,1 0-1,-1 0 1,0-1 0,0 1 0,0 0 0,0-1-1,0 1 1,0 0 0,1-1 0,-1 1-1,0 0 1,0-1 0,0 1 0,0 0 0,0-1-1,0 1 1,0 0 0,0 0 0,-1-1-1,1 0 1,5-3-15,-5 3 14,0 1-1,1 0 1,-1 0 0,0 0-1,1 0 1,-1-1 0,0 1-1,0 0 1,1 0 0,-1 0-1,0-1 1,0 1 0,1 0-1,-1-1 1,0 1-1,0 0 1,0 0 0,1-1-1,-1 1 1,0 0 0,0-1-1,0 1 1,0 0 0,0-1-1,0 0 1,0-1-1,0 2 0,9-9 1,-4-2 1,-4 9-1,0 0-1,0 0 1,0 0 0,0-1-1,0 1 1,1 0 0,-1 1 0,1-1-1,1-3 1,0 3 0,-2 1 0,0 0 0,-1 0 0,1 1 0,0-1 0,0 0 0,-1 0 0,1 0 0,-1 0 0,1 0 0,-1 0 0,1 0 0,-1 0 0,0 0 0,0 0 0,1 0 0,-1 0 0,0 0 0,0-2 0,1 0 1,1 0 0,-1 1 0,0-1 1,1 0-1,0 1 0,0-1 0,0 1 0,3-4 1,-4 5-3,0 1 1,-1-1 0,1 1-1,0-1 1,-1 1 0,1-1 0,-1 0-1,1 1 1,-1-1 0,1 0-1,-1 0 1,1 1 0,-1-1 0,0 0-1,1 0 1,-1 1 0,0-3-1,5-6-4,-5 8 6,1 0-1,-1 0 1,1 0 0,0 1 0,0-1-1,-1 0 1,1 0 0,0 1-1,0-1 1,0 1 0,0-1 0,-1 1-1,1-1 1,0 1 0,0 0-1,0-1 1,2 1 0,-3 0-1,0 0 1,0 0-1,0 0 0,0 0 1,1 0-1,-1-1 0,0 1 1,0 0-1,0 0 0,0 0 1,0 0-1,1 0 1,-1 0-1,0 0 0,0 0 1,0-1-1,0 1 0,0 0 1,0 0-1,0 0 0,0 0 1,1 0-1,-1-1 1,0 1-1,0 0 0,0 0 1,0 0-1,0 0 0,0-1 1,0 1-1,0 0 0,0 0 1,0 0-1,0 0 1,0-1-1,0 1 0,0 0 1,0 0-1,0 0 0,0 0 1,0 0-1,-1-1 0,1 1 1,0 0-1,0 0 1,0 0-1,1-3 1,1 0-1,0 0 1,0 0 0,0 1-1,0-1 1,0 1 0,5-5-1,-5 5 1,1 0-1,-1 0 0,0-1 0,0 1 0,0-1 0,0 0 0,3-5 1,-5 7-2,1-1 0,0 0 0,-1 1 0,1-1 1,0 1-1,0-1 0,0 1 0,0-1 1,0 1-1,0 0 0,0-1 0,0 1 1,1 0-1,1-2 0,2-2-15,14-17 23,-18 20-6,1 0 0,0 0 0,-1 0 0,1 1 0,0-1 0,0 1 0,4-3 1,7-13-7,-10 16 5,-2 1 0,-1 0 0,0 0 0,0 0 0,1 0 0,-1 0 0,0 0 0,0 0 0,0 0 0,1 0 0,-1 0 0,0 0 0,0-1 0,0 1 0,1 0 0,-1 0 0,0 0 0,0 0 0,0 0 0,0 0 0,1-1 0,-1 1 0,0 0 0,0 0 0,0 0 0,0 0 0,0-1 0,0 1 0,0 0 0,0 0 0,1 0 0,-1-1 0,0 1 0,0 0 0,0 0 0,0-1 0,0 1 0,0 0 0,0-1 0,1-1 2,1 1 0,-1-1 0,1 0 1,0 0-1,0 1 0,0-1 0,4-1 0,-4 1-3,0 1-1,-1-1 1,1 0-1,-1 1 1,1-1 0,-1 0-1,1 0 1,1-3-1,4-5-2,-5 8 3,-1 0 1,1 0-1,-1 0 1,1 0-1,0 1 1,-1-1-1,1 1 0,0-1 1,0 1-1,0 0 1,0 0-1,3-1 1,-3-4-9,-2 5 9,1 0 0,0 0-1,0 0 1,0 0 0,0 0-1,1 0 1,-1 0 0,0 0-1,0 0 1,1 0 0,-1 1 0,0-1-1,3 0 1,-3 0 0,2-8 0,1 8 3,9-10 9,27-23-26,-36 29 13,1-1 0,1 1 0,-1 1 0,1-1 0,7-4 0,-9-1-5,1 8 2,-4 2 4,0 0 0,0 0 0,0-1 0,0 1 0,0 0 0,0-1 0,-1 1 0,1-1 0,0 0 0,0 1-1,0-1 1,-1 1 0,1-1 0,0 0 0,-1 0 0,2-1 0,-2 1 19,1 1 0,-1-1 0,0 0 0,1 1-1,-1-1 1,1 0 0,-1 1 0,1-1 0,0 1 0,-1-1 0,1 1 0,0-1 0,-1 1 0,1 0 0,0-1-1,-1 1 1,1 0 0,0-1 0,0 1 0,1 0 0,4-2 203,-4 1-281,0-1-1,0 1 1,0 0 0,0-1-1,-1 0 1,1 1-1,0-1 1,1-2 0,27-24-141,-12 6 80,2 6 20,-10 3 78,3-2 33,-12 15-11,-1 0-1,0 0 1,1 0 0,-1 0-1,0 0 1,0 0 0,1 0-1,-1 0 1,0 0 0,1 0-1,-1 0 1,0-1 0,0 1-1,1 0 1,-1 0 0,0 0-1,1 0 1,-1 0 0,0-1-1,0 1 1,0 0 0,1 0-1,-1 0 1,0-1 0,0 1-1,0 0 1,1 0 0,-1 0-1,0-1 1,0 1 0,0 0-1,0-1 1,0 1 0,0 0-1,1 0 1,-1-1 0,0 1-1,0 0 1,0-1 0,0 1 0,0 0 0,0-1 0,0 1 0,0 0 0,0 0 0,0 0 0,0 0 0,0-1 0,0 1 0,0 0 0,0 0 0,0 0 0,0-1 0,0 1 0,0 0 0,0 0 0,0 0 0,0 0 0,0-1 0,1 1 0,-1 0 0,0 0 0,0 0 0,0 0 0,0 0 0,0-1 0,1 1 0,-1 0 0,0 0 0,0 0 0,0 0 0,0 0 0,1 0 0,-1 0 0,0 0 0,0 0 0,0 0 0,1 0 0,-1 0 0,0 0 0,0 0 0,1 0 0,-1 0-1,0 0 1,0 0 0,1-1-1,-1 1 1,0 0-1,0 0 1,0 0 0,1 0-1,-1 0 1,0 0-1,0 0 1,0 0 0,1 0-1,-1 0 1,0-1 0,0 1-1,0 0 1,1 0-1,-1 0 1,0 0 0,0-1-1,0 1 1,0 0 0,0 0-1,0 0 1,1-1-1,-1 1 1,0 0 0,0 0-1,0 0 1,0-1 0,0 1-1,0 0 1,0 0-1,0-1 1,0 1 0,0 0-1,0 0 1,0 0 0,0-1-1,0 0 0,1 0-1,-1 0 0,0 0 0,1 1 1,0-1-1,-1 0 0,1 0 1,-1 0-1,1 1 0,0-1 1,0 0-1,-1 1 0,3-2 1,7-9-94,-10 11 93,0 0 1,0 0-1,0-1 1,0 1-1,0 0 1,0-1 0,0 1-1,0 0 1,0 0-1,0-1 1,0 1 0,0 0-1,1 0 1,-1-1-1,0 1 1,0 0-1,0 0 1,0-1 0,1 1-1,-1 0 1,0 0-1,0 0 1,1-1 0,-1 1-1,0 0 1,0 0-1,1 0 1,-1 0-1,0-1 1,1 1-1,-1 0 0,0 0 0,1 0 0,-1 0 1,0 0-1,0-1 0,1 1 0,-1 0 0,0 0 0,0 0 0,1-1 0,-1 1 0,0 0 1,0 0-1,1-1 0,-1 1 0,0 0 0,0-1 0,0 1 0,0 0 0,0 0 0,0-1 0,0 1 1,1 0-1,-1-1 0,0 1 0,0 0 0,0-1 0,0 0 0,20-17-175,-21 17 175,1 1 0,0 0 0,0-1 0,0 1 1,0 0-1,0-1 0,0 1 0,0 0 0,0-1 0,0 1 0,0 0 1,0-1-1,0 1 0,1 0 0,-1-1 0,0 1 0,0 0 1,0 0-1,0-1 0,0 1 0,1 0 0,-1-1 0,0 1 0,0 0 1,0 0-1,1-1 0,-1 1 0,0 0 0,0 0 0,1 0 0,-1-1 1,0 1-1,1 0 0,-1 0 0,0 0 0,1 0 0,-1 0 0,0 0 1,1 0-1,-1 0 0,0-1 0,1 1 0,-1 0 0,1 1 0,2-14-88,14 2 34,-16 6 52,1 0 4,5-1 0,-4 1 0,4-1 0,0 1 0,-7 5 0,1 0 0,-1 0 0,0 0 0,0 0 0,0 0 0,1 0 0,-1 0 0,0-1 0,0 1 0,0 0 0,1 0 0,-1 0 0,0 0 0,0 0 0,0-1 0,0 1 0,1 0 0,-1 0 0,0 0 0,0-1 0,0 1 0,0 0 0,0 0 0,0 0 0,0-1 0,0 1 0,0 0 0,0 0 0,1-1 0,-1 1 0,0 0 0,0 0 0,0 0 0,0-1 0,-1 1 0,2-1 0,-1 0 0,1 0 0,-1 0 0,1 0 0,-1 0 0,1 0 0,-1 0 0,1 0 0,0 0 0,0 0 0,0 1 0,-1-1 0,1 0 0,0 0 0,0 1 0,1-1 0,5-7 0,-6 7 0,-1 0 0,1 0 0,-1 0 0,1 0 0,-1 0 0,1 0 0,-1 0 0,1 1 0,0-1 0,0 0 0,-1 0 0,1 0 0,0 1 0,0-1 0,0 0 0,1 0 0,5-6 0,-5 1 0,5 1 0,-4-1 0,-4 5 0,9-4 0,-5 0 0,4 0-2,3-2 4,9-5 36,-17 8-36,-2 4-2,0 0 0,0-1 0,0 1 0,0 0 0,0 0 0,0 0 0,0 0 0,0-1 0,0 1 0,0 0 0,0 0 0,0 0 0,0-1 0,0 1 0,0 0 0,0 0 0,0 0 0,0 0 0,0-1 0,0 1 0,0 0 0,0 0 0,0 0 0,0 0 0,0 0 0,1-1 0,-1 1 0,0 0 0,0 0 0,0 0 0,0 0 1,0 0-1,0 0 0,1 0 0,-1 0 0,0-1 0,0 1 0,0 0 0,0 0 0,1 0 0,-1 0 0,0 0 0,0 0 0,0 0 0,0 0 0,1 0 0,-1 0 0,0 0 0,0 0 0,0 0 0,0 0 0,1 0 0,-1 0 0,0 0-1,1 0 1,-1 0 0,0 0 0,0 0-1,0 0 1,0 0 0,1 0-1,-1 0 1,0 0 0,0 0 0,0 0-1,1 0 1,-1 0 0,0 0-1,0 0 1,0 0 0,1 0 0,-1 0-1,0 0 1,0-1 0,0 1-1,0 0 1,0 0 0,1 0 0,-1 0-1,0 0 1,0-1 0,0 1-1,0 0 1,0 0 0,0 0 0,0 0-1,0-1 1,1 1 0,-1 0-1,0 0 1,0 0 0,0-1 0,0 1-1,0 0 1,0 0 0,0 0-1,0-1 1,0 1 0,0 0 0,0 0-1,0 0 1,-1-1 0,1 1-1,0 0 1,0 0 0,12-15-17,-9 13 2624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32.55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58 400,'0'0'29,"0"0"1,1 0-1,-1 0 0,0 0 0,1 0 1,-1 0-1,1 0 0,-1 0 1,0 0-1,1 0 0,-1 0 1,0-1-1,1 1 0,-1 0 0,0 0 1,1 0-1,-1 0 0,0-1 1,1 1-1,-1 0 0,0 0 0,1-1 1,-1 1-1,0 0 0,0 0 1,1-1-1,-1 1 0,0 0 0,0-1 1,0 1-1,1 0 0,-1-1 1,0 1-1,0 0 0,0-1 0,0 1 1,0 0-1,0-1 0,0 1 1,0-1-1,0 1 0,0 0 1,0-1-1,0 1 0,0 0 0,0-1 1,0 1-1,0-1 0,0 0 1,-1-2 461,1 2-175,2 0-194,-1 0 1,0 1 0,0-1 0,0 0-1,0 0 1,0 1 0,0-1 0,0 0-1,0 0 1,-1 0 0,1 0 0,0-1-1,1-1 1,3-5 401,-3 2-12,-2 6-506,0-1 0,0 1 0,0 0 0,0 0 0,0 0-1,0-1 1,0 1 0,0 0 0,0 0 0,0 0 0,0-1 0,0 1-1,0 0 1,0 0 0,0 0 0,1 0 0,-1-1 0,0 1 0,0 0-1,0 0 1,0 0 0,0 0 0,0 0 0,0-1 0,1 1 0,-1 0-1,0 0 1,0 0 0,0 0 0,0 0 0,0 0 0,1 0 0,-1 0-1,0 0 1,0-1 0,0 1 0,1 0 0,-1 0 0,0 0 0,0 0-1,0 0 1,0 0 0,1 0 0,-1 0 0,0 0 0,0 0 0,0 0 0,1 1-1,-1-1 1,0 0 0,0 0 0,0 0 0,0 0 0,1 0 0,2-17 1158,-2 17-1108,0 0 0,1 0 0,-1-1 0,0 1 0,0-1 0,0 1 0,0-1 0,0 1 0,0-1 0,0 0 0,0 1 0,0-1 0,0 0 0,0 0 0,1-1 0,-2 1 50,1 1-73,0 0 1,0 0 0,-1 0 0,1 0-1,0-1 1,0 1 0,-1 0-1,1 0 1,0-1 0,-1 1-1,1 0 1,0-1 0,-1 1 0,1-1-1,-1 1 1,1-1 0,0 0-1,5-3 187,-5 3-105,11-9 461,5 3-234,-16 7-274,11-7 271,-7 5-235,0-2 34,0 1 1,0 1-1,0-1 0,1 1 1,9-3-1,-13 5-11,-1 0-90,0 1 0,0-1 0,0 0 0,0 0 0,0 0 0,0 0 0,0 0 0,0 0 0,-1 0 0,1 0 0,0 0 0,0 0 0,0 0 0,0-1 0,0 1 0,0 0 0,0-1 0,0 1 0,1-1 0,10-3 507,18-1 460,16-1 0,-14 0-550,26 6 89,-25 6 181,73-6 1481,-72 6-955,16 5 605,-45-10-1425,1 1-1,0 0 1,-1 0-1,11 5 1,-11-4-213,0-1-1,1 0 1,0 1-1,10 1 1,-3 7 266,-10-10-408,0 0-1,-1-1 1,1 1 0,-1 0-1,0 0 1,1 1 0,-1-1-1,0 1 1,0-1 0,4 4-1,11 6 230,13 12 143,10 7 253,-17-8-356,-16-17-284,0 0-1,-1 1 1,11 11-1,2 4 33,-5-8-60,-12-11-29,0-1-1,-1 1 1,1-1-1,0 1 1,-1 0 0,1 0-1,-1 0 1,0-1-1,1 1 1,0 3-1,-2-4-1,0-1-1,1 1 0,-1 0 1,0-1-1,0 1 0,1-1 1,-1 1-1,0 0 0,1-1 1,-1 1-1,0-1 0,1 1 1,-1-1-1,1 1 0,-1-1 1,1 1-1,-1-1 0,1 0 1,-1 1-1,2-1 0,-1 1 1,-1-1 0,1 1 0,0-1 0,0 1-1,-1-1 1,1 1 0,-1 0 0,1-1 0,0 1 0,-1 0-1,1-1 1,-1 1 0,1 0 0,-1 0 0,0 0 0,1-1-1,-1 1 1,0 0 0,1 0 0,-1 0 0,0 1 0,0-1 2,0-1 0,0 1 0,1 0 0,-1-1 0,0 1 0,0-1 0,1 1 0,-1 0 0,1-1 0,-1 1 0,0-1 0,1 1 0,-1-1 0,1 1 0,-1-1 0,1 1 0,-1-1 0,1 0 0,-1 1 0,2-1 0,-1 1-2,-1-1 0,1 1 0,0-1 0,-1 1 0,1-1 0,0 1 0,-1 0 0,1-1 1,0 1-1,-1 0 0,1-1 0,-1 1 0,1 0 0,-1 0 0,0 0 0,1-1 0,-1 1 1,0 0-1,0 0 0,1 0 0,-1 1 0,0-1 1,1 0 1,-1-1-1,0 1 1,1 0-1,-1 0 1,1-1-1,-1 1 0,1 0 1,0-1-1,-1 1 1,1 0-1,0-1 1,-1 1-1,1-1 0,1 1 1,-1 0 1,-1-1 0,1 1 0,0-1 0,0 1 0,-1-1 1,1 1-1,0-1 0,-1 1 0,1 0 0,-1 0 0,1-1 0,-1 1 0,1 0 0,-1 0 1,1 0-1,0 2 34,0 0 1,1 0 0,-1 0-1,1 0 1,0-1 0,0 1-1,0-1 1,3 4 0,-3-4-14,1 0 1,-1 0-1,0 1 1,-1-1 0,1 1-1,0 0 1,-1-1-1,0 1 1,1 0 0,-1 0-1,0 0 1,1 6-1,-2-8-19,0 0-1,0 0 0,1 0 1,-1 0-1,0 0 0,1 0 1,-1 0-1,1 0 0,-1 0 0,1 0 1,0 0-1,-1 0 0,1 0 1,0 0-1,0 0 0,0 0 1,1 0-1,-2 0 1,1-1 0,0 1 0,0 0-1,-1-1 1,1 1 0,-1 0 0,1-1 0,0 1 0,-1 0 0,0 0-1,1 0 1,-1 0 0,1-1 0,-1 1 0,0 0 0,1 2 0,-1-3-2,0 1 0,0-1 0,0 1 0,0 0 0,0-1 0,0 1 0,1-1 0,-1 1 0,0 0 0,0-1 0,1 1 0,-1-1 0,0 1 0,1-1 0,-1 1 0,0-1 0,2 2 0,-2-2 1,1 1 0,-1-1-1,0 1 1,1-1 0,-1 1 0,1-1 0,-1 1 0,0 0 0,1-1 0,-1 1 0,0 0-1,0-1 1,0 1 0,0 0 0,1-1 0,-1 1 0,0 1 0,0-1 4,0 0 1,1 1-1,-1-1 1,1 0-1,-1 0 1,1 1-1,0-1 0,-1 0 1,1 0-1,0 0 1,0 0-1,0 0 1,1 1-1,-1-1 0,0 0 0,0-1 0,-1 1 1,1 1-1,0-1 0,0 0 0,-1 0 0,1 0 0,0 0 0,-1 0 0,1 1 0,-1-1 0,1 2 0,3 6 43,-3-8-48,-1-1 0,1 1 0,-1 0 0,1-1 0,-1 1 0,0-1 0,1 1 0,-1 0 0,0-1 0,1 1 0,-1 0 0,0-1 0,0 1 0,0 0 0,0-1 0,1 1 0,-1 1 0,0 0 2,0-1 1,0 1-1,1 0 0,-1-1 1,1 1-1,-1-1 1,1 1-1,0 0 0,0-1 1,0 0-1,0 1 0,2 2 1,-2-3-2,0 0 1,0 1-1,0-1 0,0 0 1,-1 1-1,1-1 1,0 1-1,-1-1 1,1 1-1,-1 0 1,1-1-1,0 4 0,1 0 17,0 0 0,1 0-1,-1-1 1,7 9-1,-9-13-19,0 0 0,1 1 0,-1-1 0,0 0 0,0 1 0,1-1 0,-1 0 0,0 1 0,0-1 0,0 0 0,0 1 0,0-1 0,0 1 0,1-1 0,-1 0 0,0 1 0,0-1 0,0 1 0,0-1 0,0 1 0,-1-1 0,1 0 0,0 1 0,0-1 0,0 1 0,1 7 14,2-5-10,-3-2-4,1-1 0,-1 0 0,1 1 0,-1 0 0,1-1 0,-1 1 1,0-1-1,1 1 0,-1-1 0,0 1 0,1 0 0,-1-1 0,0 1 0,0 0 0,0-1 0,0 1 0,1 0 0,-1-1 0,0 1 0,0 0 0,0 0 0,4 5 30,-4-5-31,0-1 0,1 0 0,-1 0 0,1 0 1,-1 1-1,0-1 0,1 0 0,-1 1 0,0-1 1,0 0-1,1 1 0,-1-1 0,0 0 0,0 1 1,1-1-1,-1 0 0,0 1 0,0-1 0,0 0 0,0 1 1,0-1-1,0 1 0,1-1 0,-1 1 0,0-1 1,0 0-1,0 1 0,-1 0 0,6 9 27,-4-10-27,-1 1 1,1-1-1,-1 1 1,0 0-1,1-1 1,-1 1-1,1-1 0,-1 1 1,0 0-1,0-1 1,1 1-1,-1 0 1,0 0-1,0-1 1,0 1-1,0 0 1,0 0-1,5 15 52,-4-15-47,0 1 0,-1-1 0,1 0 0,-1 0 0,1 1 0,-1-1 0,1 0-1,-1 1 1,0-1 0,0 0 0,0 3 0,1-3-1,-1 1 1,0-1-1,1 0 0,-1 0 0,0 0 1,1 1-1,-1-1 0,1 0 0,0 0 1,-1 0-1,1 0 0,0 0 0,0 0 1,1 1-1,-1-1 1,0 0-1,0 0 1,0 0 0,0 1-1,-1-1 1,1 0 0,0 0-1,-1 1 1,1-1 0,0 0-1,-1 1 1,0-1 0,1 1-1,-1 1 1,10 19 54,-10-21-58,0-1 0,0 1 0,1-1-1,-1 1 1,0 0 0,0-1 0,0 1 0,0-1-1,1 1 1,-1 0 0,0-1 0,0 1 0,1-1-1,-1 1 1,1-1 0,-1 1 0,1 0 0,0 0-1,-1-1 1,1 1-1,-1-1 1,0 1 0,1-1-1,-1 1 1,1-1-1,-1 1 1,0 0 0,0-1-1,1 1 1,-1 0-1,0-1 1,0 1 0,0 0-1,0-1 1,0 2-1,5 14 31,-4-15-30,0 1 0,-1-1-1,1 0 1,-1 0 0,1 0 0,-1 1-1,0-1 1,1 0 0,-1 0 0,0 1 0,0-1-1,0 2 1,5 7 35,-5-10-35,1 1 1,-1-1-1,1 1 1,-1-1 0,1 1-1,-1 0 1,0-1 0,1 1-1,-1 0 1,0-1 0,0 1-1,1 0 1,-1-1 0,0 1-1,0 0 1,0 0 0,0 0-1,5 15 66,-4-15-66,-1 1-1,1-1 1,0 0-1,-1 0 1,1 0-1,-1 1 1,0-1-1,1 0 1,-1 1-1,0-1 1,0 0-1,0 2 1,5 7 24,-5-10-23,1 1 0,-1-1 1,1 1-1,-1 0 0,1-1 0,-1 1 0,0-1 0,1 1 0,-1 0 1,0-1-1,0 1 0,1 0 0,-1 0 0,0-1 0,0 1 1,0 0-1,0 0 0,5 9 42,-5-9-41,1-1 0,-1 1 0,1-1 0,-1 1-1,1 0 1,-1-1 0,0 1 0,1 0 0,-1-1 0,0 1 0,0 0 0,1-1 0,-1 1 0,0 0 0,0-1 0,0 1 0,0 1 0,5 14 57,-4-15-57,-1 0 0,1 0 0,0 0 0,-1 1 0,1-1 0,-1 0-1,0 1 1,1-1 0,-1 0 0,0 1 0,0-1 0,0 3 0,4 4 6,-3-8-10,0 1 0,-1 0 0,0-1 0,1 1 0,-1-1 0,1 1 0,-1 0 0,0 0 0,1-1 0,-1 1 0,0 0 0,1-1 0,-1 1 0,0 0 0,0 0 0,0-1 0,0 2 0,0-1 2,1 1 0,-1-1 0,0 0-1,1 0 1,-1 0 0,1 1 0,-1-1 0,1 0 0,-1 0 0,1 0 0,0 0-1,0 0 1,0 0 0,0 1 0,1-1 0,-1 0 0,0 0 0,-1 0 1,1 0-1,0 1 0,0-1 0,0 0 0,-1 1 0,1-1 0,-1 0 0,1 1 1,-1-1-1,0 0 0,1 3 0,-1-3-2,0-1 0,0 0 0,0 1 0,0-1 0,0 1 0,0-1 0,0 1 0,0-1 0,0 0 0,0 1 0,0-1 0,0 0 0,1 1 0,-1-1 0,0 1 0,0-1 0,0 0 0,1 1 0,-1-1 0,0 0 0,0 1 0,1-1 0,-1 0 0,0 0 0,1 1 0,-1-1 0,0 0 0,1 0 0,-1 1 0,1-1 0,-1 0 0,0 0 0,1 0 0,-1 0 0,0 0 0,0 1 0,0-1 0,1 0 0,-1 0 0,0 0 0,0 0 0,0 0 0,1 1 0,-1-1 0,0 0 0,0 0 0,0 0 0,0 1 0,0-1 0,1 0 0,-1 0 0,0 1 0,0-1 0,0 0 0,0 0 0,0 1 0,0-1 0,0 0 0,0 0 0,0 1 0,0-1 0,0 1 0,0-1-1,-1 1 1,1-1 0,0 1 0,0-1-1,0 1 1,0 0 0,0-1-1,0 1 1,0-1 0,0 1 0,0-1-1,0 1 1,0-1 0,1 1 0,-1 0-1,0-1 1,0 1 0,0-1-1,1 1 1,-1-1 0,0 1 0,1-1-1,-1 0 1,0 1 0,1-1 0,-1 1-1,1-1 1,-1 0 0,1 1 0,-1-1-1,0 0 1,1 1 0,0-1-1,0 1 0,3 15 11,-1-13-9,-3-3 0,1 1 0,-1-1-1,1 1 1,-1-1 0,0 0-1,1 1 1,-1-1-1,0 1 1,1 0 0,-1-1-1,0 1 1,0-1 0,1 1-1,-1-1 1,0 1 0,0 0-1,0-1 1,0 1 0,0-1-1,0 1 1,0 0 0,0-1-1,0 2 1,0-1 0,0 0 0,1 0 0,-1 1 0,0-1 0,1 0 0,-1 0 0,1 0 0,0 0 0,-1 1 0,1-1 0,0 0 0,0 0 0,-1 0 0,2 1 0,-1-1 0,0 0-1,0 0 0,0 0 1,0 0-1,0 0 0,0 1 0,-1-1 1,1 0-1,0 0 0,-1 1 1,1-1-1,-1 1 0,0-1 1,1 3-1,3 5-3,-3-8 2,-1-1 0,1 1 1,-1 0-1,1-1 0,-1 1 0,1-1 1,-1 1-1,0 0 0,1-1 1,-1 1-1,0 0 0,0 0 0,1-1 1,-1 1-1,0 0 0,0-1 1,0 2-1,4 8 9,-3-10-8,-1 1 1,1-1 0,-1 1-1,1 0 1,-1-1-1,1 1 1,-1 0 0,0-1-1,1 1 1,-1 0-1,0-1 1,0 1 0,0 0-1,1-1 1,-1 1-1,0 0 1,0 1 0,0-2-1,0 1 1,0 0-1,0 0 1,0-1-1,0 1 1,0 0 0,0-1-1,0 1 1,1 0-1,-1-1 1,0 1-1,0-1 1,1 1 0,-1 0-1,0-1 1,1 1-1,-1-1 1,1 1-1,-1-1 1,0 1 0,2 0-1,0 2-5,-1-3 5,-1 1 1,0-1 0,1 1-1,-1 0 1,0-1-1,1 1 1,-1-1-1,0 1 1,0 0-1,0-1 1,0 1 0,0 0-1,1 0 1,-1-1-1,0 1 1,-1 0-1,1-1 1,0 1 0,0 0-1,0-1 1,0 1-1,0 0 1,-1 0-1,1-1 0,0 1 0,0 0 0,0-1 0,0 1 0,0 0-1,0-1 1,0 1 0,0-1 0,0 1 0,1 0 0,-1-1 0,0 1-1,0 0 1,1-1 0,-1 1 0,0-1 0,1 1 0,-1-1-1,0 1 1,2 0 0,-2-1-1,1 1 1,-1 0-1,1-1 0,-1 1 0,0 0 0,1-1 0,-1 1 1,1 0-1,-1-1 0,0 1 0,0 0 0,1 0 1,-1 0-1,0-1 0,0 1 0,0 0 0,0 0 1,0 0-1,0 0 0,0 0 2,0 0 0,0-1-1,0 1 1,0-1 0,0 1 0,0-1 0,0 1 0,1-1 0,-1 1-1,0-1 1,0 1 0,1-1 0,-1 1 0,0-1 0,1 1-1,-1-1 1,0 0 0,1 1 0,0 0 0,-1-1-2,0 1 0,1-1 0,-1 1 1,1-1-1,-1 1 0,1-1 0,-1 1 0,0-1 1,0 1-1,1-1 0,-1 1 0,0 0 0,0-1 0,0 1 1,1-1-1,-1 1 0,0 0 0,0-1 0,0 2 1,0-2 0,-1 1 0,1 0-1,0-1 1,0 1 0,0-1 0,0 1 0,0-1 0,0 1 0,0-1 0,0 1 0,0 0 0,0-1 0,0 1 0,0-1 0,0 1 0,1-1 0,-1 1 0,0-1 0,0 1 0,1-1 0,-1 1 0,0-1 0,0 1 0,1-1 0,-1 1 0,1-1 0,-1 0 0,0 1 0,1-1 0,-1 1 0,1-1 0,-1 0 0,1 0 0,0 1 0,0 0 0,2 15 14,-2-16-13,0 1-2,-1-1 0,1 1 1,0 0-1,-1 0 0,1 0 0,0 0 1,-1 0-1,1 0 0,-1-1 1,0 1-1,1 0 0,-1 1 1,0-1-1,1 0 0,-1 0 0,0 0 1,0 0-1,0 0 0,0 0 1,0 2-1,0-1 1,1 1 0,-1-1 0,1 0 0,0 0 0,0 0 0,0 1 0,0-1 0,3 3 0,-3-3 0,1 0 0,-1 0 0,0 0 0,0 0 0,0 0 0,0 0 0,-1 0 0,2 4 0,-2-6 1,0 1 0,0-1 0,0 1 0,0-1 0,0 1 0,0-1 0,0 1 0,0-1 0,1 1 0,-1-1 0,0 1 0,0-1 0,0 1 0,1-1 0,-1 1 0,0-1 0,1 0 0,-1 1 0,1 0 0,0-1-2,-1 1 1,1-1-1,-1 1 0,1-1 1,-1 1-1,0-1 0,1 1 1,-1 0-1,0-1 0,1 1 1,-1 0-1,0-1 0,0 1 1,0-1-1,1 1 0,-1 0 1,0-1-1,0 1 0,0 0 1,0 0-1,3 7-5,-2-8 6,0 1 0,-1 0 0,1-1 0,-1 1 0,1 0 0,-1 0 0,1 0 0,-1-1 0,0 1 0,1 0 0,-1 0 0,0 0 0,1 0 0,-1 0 0,0 0 0,0 0 0,0 0 0,0-1 0,0 1 0,0 0 0,0 1 0,3 7 9,-2-8-9,0-1 1,-1 1-1,1 0 1,-1 0-1,1-1 1,-1 1-1,1 0 1,-1 0-1,1 0 1,-1-1-1,0 1 1,0 0-1,1 0 1,-1 0-1,0 0 1,0 0-1,0 0 1,0 0-1,0 0 1,0-1-1,0 2 1,4 14-5,-3-15 4,0 1 1,-1-1-1,1 0 0,0 0 1,-1 1-1,0-1 0,1 0 1,-1 0-1,0 1 0,0-1 1,1 3-1,-2-2 0,1-2 0,9 9 0,-9-8 0,0-1 0,1 0 0,-1 0 0,0 1 0,0-1 0,0 0 0,1 0 0,-1 1 0,0-1 0,0 0 0,0 1 0,0-1 0,0 0 0,0 0 0,0 1 0,0-1 0,0 0 0,0 1 0,0-1 0,0 0 0,0 1 0,0-1 0,0 0 0,0 1 0,0-1 0,0 1 0,0 0 0,0-1 0,0 1 0,0 0 0,0 0 0,0 0 0,0-1 0,0 1 0,0 0 0,0 0 0,0 0 0,0 0 0,1-1 0,-1 1 0,0 0 0,1 0 0,-1-1 0,1 1 0,-1 0 0,1-1 0,-1 1 0,1 0 0,-1-1 0,1 1 0,-1-1 0,2 1 0,-2 0 0,1-1 0,-1 1 0,0-1 0,1 1 0,-1-1 0,0 1 0,1 0 0,-1-1 0,0 1 0,0-1 0,1 1 0,-1 0 0,0-1 0,0 1 0,0 0 0,0-1 0,0 1 0,0 0 0,0-1 0,0 1 0,0 0 0,0-1 0,-1 1 0,1-1 0,0 1 0,0 0 0,-1 0 0,1-1 0,0 1 0,-1-1 0,1 0 0,0 0 0,0 0 0,0 1 0,0-1 0,0 0 0,0 0 0,0 1 0,-1-1 0,1 0 0,0 1 0,0-1 0,0 0 0,0 0 0,0 1 0,0-1 0,0 0 0,0 0 0,1 1 0,-1-1 0,0 0 0,0 0 0,0 1 0,0-1 0,0 0 0,0 0 0,0 1 0,0-1 0,1 0 0,-1 0 0,0 0 0,0 1 0,0-1 0,1 0 0,-1 0 0,3 1 0,1 0 0,-2 15 0,-3-16 0,1 0 0,0 1 0,0-1 0,0 0 0,0 0 0,0 0 0,0 0 0,0 0 0,0 1 0,0-1 0,0 0 0,0 0 0,0 0 1,0 0-1,0 1 0,0-1 0,0 0 0,0 0 0,0 0 0,0 0 0,0 0 0,0 1 0,0-1 0,0 0 0,0 0 0,1 0 0,-1 0 0,0 0 0,0 0 0,0 1 0,0-1 0,0 0 0,0 0 0,0 0 1,0 0-1,1 0 0,-1 0 0,0 0 0,0 0 0,0 0 0,0 1 0,0-1 0,1 0 0,-1 0 0,0 0 0,0 0 0,0 0 0,0 0 0,0 0 0,1 0 0,3 2 4,-2 18-6,-2-20 2,0 0 0,0 1 0,0-1 0,0 0 0,0 0 0,0 0 0,0 0 0,0 0 0,0 0 0,0 0 0,0 1 0,0-1 0,0 0 0,0 0 0,0 0 0,0 0 0,0 0 0,0 0 0,0 0 0,0 1 0,0-1 0,0 0 0,0 0 0,0 0 0,0 0 0,0 0 0,0 0 0,0 0 0,0 1 0,0-1 0,0 0 0,0 0 0,1 0 0,-1 0 0,0 0 0,0 0 0,0 0 0,0 0 0,0 0 0,0 0 0,0 1 0,0-1 0,1 0 0,-1 0 0,0 0 0,0 0 0,0 0 0,0 0 0,0 0 0,0 0 0,0 0 0,1 0 0,-1 0 0,0 0 0,0 0 0,0 0 0,0 0 0,0 0 0,0 0 0,1 0 0,-1 0 0,0-1 0,4 3 0,-2 15 0,-2-17 0,0 0 0,0 0 0,0 0 0,0 0 0,0 0 0,0 0 0,0 0 0,0 1 0,0-1 0,0 0 0,-1 0 0,1 0 0,0 0 0,0 0 0,0 0 0,0 0 0,0 1 0,0-1 0,0 0 0,0 0 0,0 0 0,0 0 0,0 0 0,0 1 0,0-1 0,0 0 0,0 0 0,0 0 0,0 0 0,0 0 0,0 0 0,1 0 0,-1 1 0,0-1 0,0 0 0,0 0 0,0 0 0,0 0 0,0 0 0,0 0 0,0 0 0,0 0 0,0 1 0,1-1 0,-1 0 0,0 0 0,0 0 0,0 0 0,0 0 0,0 0 0,0 0 0,0 0 0,1 0 0,-1 0 0,0 0 0,0 0 0,0 0 0,0 0 0,0 0 0,0 0 0,1 0 0,-1 0 0,0 0 0,0 0 0,0 0 0,0 0 0,0 0 0,0 0 0,1 0 0,3 1 1,-2 21 14,2-16-15,-3-6 0,-1 1 1,1-1-1,-1 1 0,1-1 0,-1 1 0,1-1 1,-1 1-1,0 0 0,1-1 0,-1 1 0,0-1 1,1 1-1,-1 0 0,0-1 0,0 1 0,0 0 1,1 0-1,-1-1 0,0 1 0,0 0 0,0-1 1,0 1-1,0 0 0,-1 0 0,20 16-3,-16-10 19,-3-7-16,0 1 0,0-1 0,0 0 0,0 0 0,0 0 0,0 1 0,0-1 0,0 0 0,0 0 0,0 0 0,0 1 0,1-1 0,-1 0 0,0 0 0,0 0 0,0 0 0,0 0 0,0 1 0,1-1 0,-1 0 0,0 0 0,0 0 0,0 0 0,0 0 0,1 0 0,-1 0 0,0 1 0,0-1 0,0 0 0,1 0 0,-1 0 0,0 0 0,0 0 0,0 0 0,1 0 0,-1 0 0,0 0 1,0 0-1,0 0 0,1 0 0,-1 0 0,0 0 0,0-1 0,1 1 0,0 1 12,-1 3-7,0-3-19,0-2-285,0 1 243,0 0 1,0 0-1,0-1 1,0 1-1,0 0 0,0 0 1,0-1-1,0 1 1,0 0-1,0 0 1,0 0-1,0-1 1,0 1-1,0 0 0,-1 0 1,1 0-1,0-1 1,0 1-1,0 0 1,0 0-1,-1 0 1,1 0-1,0-1 0,0 1 1,0 0-1,-1 0 1,1 0-1,0 0 1,0 0-1,0 0 1,-1 0-1,1-1 1,-4-2-2909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35.68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0 284,'0'-1'65,"0"1"0,0-1 0,0 1-1,-1-1 1,1 1 0,0-1 0,0 1 0,0-1 0,0 1-1,0-1 1,0 1 0,0-1 0,0 0 0,0 1 0,0-1 0,1 1-1,-1-1 1,0 1 0,0-1 0,0 1 0,1-1 0,-1 1-1,0 0 1,1-1 0,-1 1 0,0-1 0,1 1 0,-1-1 0,0 1-1,1 0 1,-1-1 0,1 1 0,-1 0 0,1-1 0,2 0-141,0-10 672,3 6-418,5 0 1110,-10 5-251,-1 0-971,0 0-1,0 1 1,0-1 0,1 1-1,-1-1 1,0 1-1,0-1 1,0 0-1,0 1 1,1-1 0,-1 0-1,0 1 1,1-1-1,-1 0 1,0 1-1,0-1 1,1 0 0,-1 1-1,0-1 1,1 0-1,-1 0 1,1 1 0,-1-1-1,0 0 1,1 0-1,-1 0 1,1 0-1,-1 0 1,1 1 0,0-1 6,-1 0 1,1 0 0,-1 0 0,1 0 0,-1 0-1,1 1 1,-1-1 0,1 0 0,-1 0-1,1 1 1,-1-1 0,1 0 0,-1 1 0,0-1-1,1 1 1,-1-1 0,1 0 0,-1 1 0,0-1-1,0 1 1,1-1 0,-1 1 0,0-1-1,0 1 1,1-1 0,-1 1 0,0-1 0,0 1-1,0 0 1,0 0 0,0 0 156,8 5 271,-4 4 485,-1-9-880,-3-1-71,0 0 0,1 0 0,-1 0-1,0 0 1,0 0 0,0 0 0,1 0 0,-1 0 0,0 0-1,0 0 1,1 0 0,-1 0 0,0 0 0,0 0 0,0 1-1,0-1 1,1 0 0,-1 0 0,0 0 0,0 0 0,0 1-1,0-1 1,0 0 0,1 0 0,-1 0 0,0 0-1,0 1 1,0-1 0,0 0 0,0 0 0,0 0 0,0 1-1,0-1 1,0 0 0,0 0 0,0 1 0,0-1 0,0 0-1,0 0 1,0 0 0,0 1 0,0-1 0,0 0 0,4 4 517,0-1 0,0 1 0,0-1 0,8 4 0,-4-1-49,-7-5-469,-1-1 0,1 1 1,-1-1-1,1 1 0,-1-1 1,1 0-1,0 1 0,-1-1 1,1 1-1,0-1 0,-1 0 1,1 0-1,0 1 0,0-1 1,-1 0-1,2 0 0,12 11 676,-12-10-638,0 0 0,0-1 0,0 1 0,1 0 0,-1 0 0,0 0 0,0 1 0,0-1-1,0 0 1,1 3 0,12 6 992,-9-6-739,5 2 328,2 1 365,34 15 1174,-44-18-2013,-3-4-162,0 1 1,1-1-1,-1 0 0,0 1 0,0-1 1,1 0-1,-1 1 0,0-1 0,1 0 1,-1 1-1,0-1 0,1 0 0,-1 1 0,1-1 1,-1 0-1,0 0 0,1 0 0,-1 1 1,1-1-1,-1 0 0,1 0 0,-1 0 1,1 0-1,-1 0 0,1 0 0,0 0 16,0 1-1,1-1 1,-1 0-1,0 1 0,0-1 1,0 1-1,0-1 1,0 1-1,0-1 1,0 1-1,0-1 1,0 1-1,0 0 0,-1 0 1,1 0-1,0-1 1,0 3-1,19 2 862,0 2-94,-19-6-767,0-1 0,0 1 0,-1 0-1,1 0 1,0 0 0,0-1 0,0 1-1,0-1 1,0 1 0,0-1 0,0 1 0,0-1-1,0 1 1,0-1 0,0 0 0,1 1-1,-1-1 1,1 0 0,7 6 625,-8-6 607,9 4-574,-10-3-490,20 6 348,-20-7-537,1 1 1,-1-1-1,0 0 1,0 1-1,1-1 1,-1 0-1,0 1 1,1-1 0,-1 0-1,0 1 1,1-1-1,-1 0 1,1 0-1,-1 1 1,0-1-1,1 0 1,-1 0-1,1 0 1,-1 0-1,1 1 1,-1-1-1,1 0 1,-1 0-1,1 0 1,-1 0 0,1 0-1,-1 0 1,0 0-1,1 0 1,-1 0-1,1-1 1,-1 1-1,1 0 1,0 0-1,3-1 37,-2 3 17,9 2 116,-10-4-166,0 0 0,0 1 0,1-1 0,-1 1 0,0-1 0,0 1 0,0-1 0,0 1-1,0-1 1,1 1 0,-1 0 0,0 0 0,-1-1 0,1 1 0,1 1 0,16 0 161,-6 8-14,-12-10-105,12 7 173,-9-5-182,-2-2-24,0 0 1,0 1-1,0-1 1,0 0-1,-1 1 0,1-1 1,0 1-1,0-1 1,-1 1-1,1-1 1,0 1-1,-1 0 1,1-1-1,0 1 0,-1 0 1,1-1-1,-1 1 1,1 0-1,-1 0 1,1 1-1,0-1 22,3-1 27,9 11-36,-5-6-37,-8-5 0,0 0 0,0 0 0,0 0 0,1 0 0,-1 0 0,0 0 0,0 1 0,0-1 0,1 0 0,-1 0 0,0 0 0,0 0 0,0 0 0,1 1 0,-1-1 0,0 0 0,0 0 0,0 0 0,0 0 0,0 1 0,0-1 0,1 0 0,-1 0 0,0 1 0,0-1 0,0 0 0,0 0 0,0 0 0,0 1 0,0-1 0,0 0 0,0 0 0,0 1 0,0-1 0,0 0 0,-1 2 0,2-1 0,7 3 0,-6 1 0,-3-3 0,2-2 0,7 4 0,-6 1 0,-2-5 0,0 0 0,0 0 0,0 0 0,0 1 0,-1-1 0,1 0 0,0 0 0,0 0 0,0 0 0,0 1 0,0-1 0,0 0 0,0 0 0,1 0 0,-1 1 0,0-1 0,0 0 0,0 0 0,0 0 0,0 0 0,0 1 0,0-1 0,0 0 0,0 0 0,0 0 0,0 0 0,1 0 0,-1 1 0,0-1 0,0 0 0,0 0 0,0 0 0,0 0 0,1 0 0,-1 0 0,0 0 0,0 0 0,0 0 0,0 0 0,1 0 0,-1 1 0,0-1 0,0 0 0,0 0 0,0 0 0,1 0 0,-1 0 0,0 0 0,0 0 0,0 0 0,1-1 0,-1 1 0,0 0 0,0 0 0,0 0 0,1 0 0,-1 0 0,0 0 0,0 0 0,0 0 0,1 0 0,-1 0 0,0 0 0,0 0 0,0 0 0,0 0 0,1 0 0,-1 1 0,0-1 0,0 0 0,0 0 0,0 0 0,1 0 0,-1 0 0,0 0 0,0 0 0,0 0 0,0 1 0,0-1 0,0 0 0,0 0 0,1 0 0,-1 0 0,0 0 0,0 1 0,0-1 0,0 0 0,0 0 0,0 0 0,0 0 0,0 1 0,0-1 0,0 0 0,0 0 0,0 0 0,0 1 0,0-1 0,0 0 0,0 0 0,0 0 0,0 0 0,0 1 0,0-1 0,1 5 0,6-3 0,-5 2 0,-3 2 0,2-2 0,9-3 0,-1-1 0,-9 0 0,2 3 0,18 10 0,-13-11 0,-4 2 0,34 15 0,-34-16 0,4-1 0,16 13 0,-15-14 0,2-1 0,-1 0-122,-8 0-605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40.87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947 440,'0'0'304,"12"5"2181,4-10-895,-14 5-1011,10-12 661,-11 12-1163,0 0 1,0 0-1,1-1 0,-1 1 0,0-1 1,0 1-1,1-1 0,-1 0 1,0 0-1,0 1 0,0-1 0,0 0 1,0 0-1,1-1 0,-2 1 99,1 1-120,0 0-1,0 0 0,0-1 1,0 1-1,-1 0 0,1-1 0,0 1 1,0 0-1,0-1 0,0 1 1,0-1-1,-1 0 0,1 1 1,0-1-1,-1 1 0,1-1 0,0 0 1,-1 0-1,2-1 0,9-8 650,-9 9-548,9-10 578,26-17 1188,-25 15-583,-12 13-1309,0 0 0,0-1 0,0 1-1,0-1 1,1 1 0,-1 0 0,0-1-1,0 1 1,1 0 0,-1-1 0,0 1-1,1 0 1,-1-1 0,0 1 0,1 0-1,-1 0 1,0 0 0,1-1 0,-1 1-1,1 0 1,-1 0 0,0 0 0,1 0 0,-1 0-1,1-1 1,0 1 7,-1 0 0,1 0 0,0 0 0,-1 0 0,1 0-1,-1 0 1,1-1 0,-1 1 0,1 0 0,-1 0 0,0-1 0,1 1 0,-1 0 0,1-1-1,-1 1 1,0 0 0,1-1 0,-1 1 0,0-1 0,1 1 0,-1-1 0,0 1 0,1 0 0,-1-1-1,0 1 1,0-1 0,1 0 0,27-26 1286,-5 5-408,-6 5-316,-9 8-201,-3 0 90,0 4-259,-4 5-156,0-2-1,1 1 1,-1 0 0,0 0-1,0 0 1,0 0 0,0-1 0,0 1-1,0-1 1,-1 1 0,2-3 0,-1 3-30,-1 0 0,0 0 0,1 1 0,-1-1 0,1 0 1,-1 0-1,1 1 0,-1-1 0,1 0 0,0 1 0,-1-1 1,1 1-1,0-1 0,-1 1 0,2-1 0,-1 0-3,0 1-1,0-1 1,-1 1-1,1-1 1,0 1-1,-1-1 1,1 0-1,0 1 1,-1-1-1,1 0 1,-1 1-1,1-1 1,-1 0-1,0 0 1,1-1-1,0 0 78,1-1 0,-1 0 0,1 0 0,-1 1 0,1-1 0,0 0-1,0 1 1,4-4 0,-3 3 45,0 0 0,0 0 0,-1 0 0,1-1-1,-1 0 1,3-4 0,-5 8-140,0-1 0,0 0 0,0 1 0,0-1 0,0 1 0,1-1 0,-1 1 0,0-1 0,0 0 0,0 1 0,1-1 0,-1 1 0,0-1 1,1 1-1,-1-1 0,0 1 0,1 0 0,-1-1 0,1 0 0,-1 1-1,1-1 1,-1 1 0,1-1 0,-1 1 0,1-1 0,-1 1 0,0-1-1,1 1 1,-1-1 0,0 0 0,0 1 0,0-1 0,1 1 0,-1-1-1,0 0 1,0 1 0,0-1 0,0 0 0,0 0 0,0 0 3,1-1 0,-1 1 1,0 0-1,1 0 0,-1-1 1,1 1-1,-1 0 0,1 0 1,-1 0-1,1 0 0,0 0 0,0 0 1,-1 0-1,2-1 0,0 1-8,-1 0-1,-1 0 0,1 0 1,0-1-1,0 1 0,0 0 1,-1 0-1,1-1 0,0 1 1,-1 0-1,1-1 0,-1 1 1,0-1-1,1-1 0,4-13 169,-4 15-168,-1-1-1,1 1 1,-1 0 0,1 0-1,-1-1 1,1 1 0,-1 0 0,0 0-1,1-1 1,-1 1 0,0-3-1,5-6 104,-5 10-114,1-1 0,-1 1-1,1-1 1,-1 0 0,0 1 0,1-1-1,-1 1 1,0-1 0,1 0 0,-1 1-1,0-1 1,0 0 0,1 0-1,-1 1 1,0-1 0,0 0 0,0 0-1,5-9 96,-5 9-95,1 1 0,-1-1 1,1 1-1,-1-1 0,0 0 1,1 1-1,-1-1 1,0 0-1,1 1 0,-1-1 1,0 0-1,0 1 1,1-1-1,-1 0 0,0 1 1,0-1-1,0-1 0,5-8 85,-5 10-86,1-1-1,-1 1 1,0-1 0,1 1-1,-1-1 1,1 0-1,-1 1 1,0-1-1,1 0 1,-1 1 0,0-1-1,0 0 1,1 1-1,-1-1 1,0 0-1,0 0 1,0 0-1,0 0-1,0 0-1,0 1 0,0-1 1,0 0-1,0 1 1,0-1-1,0 1 0,0-1 1,1 0-1,-1 1 0,0-1 1,0 1-1,1-1 0,-1 0 1,0 1-1,1-1 0,-1 1 1,0-1-1,2 0 0,-2 1 1,1-1 0,-1 0 0,1 1-1,-1-1 1,1 0 0,-1 1 0,0-1 0,1 0-1,-1 1 1,0-1 0,0 0 0,1 0 0,-1 0-1,0 1 1,0-1 0,0 0 0,0 0 0,0 1-1,0-2 1,0 1-3,0 0 0,0 1 0,0-1 0,0 0 0,0 1 0,0-1 0,0 0 0,0 1 0,1-1 0,-1 1 0,0-1 0,0 0 0,1 1 0,-1-1 0,0 1 0,1-1 0,-1 1 0,0-1 0,2 0 0,-2 1-1,1-1 1,-1 0-1,1 1 1,-1-1-1,0 0 1,1 1-1,-1-1 1,1 0-1,-1 1 1,0-1 0,0 0-1,1 0 1,-1 0-1,0 1 1,0-1-1,0 0 1,0 0-1,0 0 1,0 0-1,0 0 1,0 0-1,0 1 0,0-1 1,0 0-1,0 1 1,0-1-1,0 0 1,0 1-1,1-1 1,-1 1-1,0-1 0,0 0 1,1 1-1,-1-1 1,0 1-1,1-1 1,-1 1-1,0-1 0,2 0 1,-2 1-1,1-1 1,-1 0 0,1 1-1,-1-1 1,0 0-1,1 1 1,-1-1-1,1 0 1,-1 0 0,0 1-1,0-1 1,1 0-1,-1 0 1,0 1-1,0-1 1,0 0-1,0 0 1,0 0 0,0-1-1,0 1 2,0 0 1,0 0-1,0 0 0,0 0 1,0 0-1,0 0 0,0 0 1,0 0-1,1 0 0,-1 0 1,0 0-1,1 0 0,-1 0 1,1 0-1,-1 0 0,1 0 1,-1 0-1,1 0 0,0 0 1,1-1-1,-2 2-2,1-1 3,-1 0-1,1 0 0,-1 1 0,1-1 0,-1 0 0,0 0 1,1 0-1,-1 0 0,0 0 0,0 0 0,1 0 0,-1 0 1,0 0-1,0 0 0,0 0 0,0 0 0,-1 0 1,1-1-1,0 1 0,-1 0 0,1 1 0,0-1 0,0 0 0,0 0 0,0 1 0,0-1 0,0 0 0,0 1 0,0-1 0,0 0 0,0 1 0,1-1 0,-1 0 0,0 1 0,0-1 1,0 0-1,1 1 0,-1-1 0,0 0 0,1 1 0,-1-1 0,1 1 0,-1-1 0,1 1 0,-1-1 0,1 1 0,0-1 0,0-1 2,-1 0 0,1 0 0,-1 0 0,1 0 0,-1 1 0,0-1 0,0 0 0,0 0 0,0 0 0,0 0 0,-1-3 0,1 2-9,5-13 36,-5 15-32,1 0 0,0-1 0,-1 1-1,1 0 1,-1 0 0,1-1 0,-1 1-1,0 0 1,0-1 0,1 1 0,-1-3-1,-1 1 4,1-1 0,0 1-1,0 0 1,1-1 0,-1 1 0,1 0-1,-1-1 1,1 1 0,0 0-1,0 0 1,3-6-1,-3 8 3,-1 0 0,1-1 0,-1 1-1,1 0 1,-1 0 0,0-1 0,0 1-1,0-1 1,1 1 0,-1 0-1,0-1 1,0 1 0,-1 0 0,1-1-1,0 1 1,0 0 0,-1-2-1,0 2 1,1-1 0,0 1 0,-1 0 0,1-1 0,0 1 0,0 0-1,0-1 1,0 1 0,0 0 0,0-1 0,0 1 0,1-1-1,-1 1 1,0 0 0,1 0 0,-1-1 0,1 0 0,0 1-4,0-1 1,0 1 0,0 0 0,0 0-1,-1 0 1,1-1 0,0 1 0,-1 0-1,1-1 1,-1 1 0,0-1 0,1 1 0,-1 0-1,0-1 1,0 1 0,0-1 0,0 1-1,0-3 1,4-6-2,-3 9 1,-1 1 0,1-1 1,-1 1-1,1-1 0,-1 0 0,0 1 1,1-1-1,-1 1 0,0-1 0,1 0 1,-1 1-1,0-1 0,0 0 0,0 0 1,1 1-1,-1-1 0,0-1 1,0-5 1,0-14 2,5 13-4,-2 5 2,-2 0 1,0 0 1,0 0-1,-1 0 1,1-1-1,-1 1 1,0 0 0,0 0-1,0 0 1,0 0-1,-2-5 1,2-4 34,0-376 3,4 375-41,-3 11 0,0 1 0,-1-1 0,1 1 0,-1 0 0,1-1 0,-1 1 0,1-1 0,-1 0 0,0 1 0,1-1 0,-1-1 0,0-102 0,4 92-5,-3 12 5,-1 0 0,1 0 0,0 0 0,-1 0 0,1 0 0,-1 0 0,0 0 0,1 0 0,-1 0 0,0 0-1,0 0 1,1-1 0,-1-1 0,0-383-18,4 376 18,-3 10 0,-1-1 0,1 1 0,-1-1 0,1 0 0,-1 1 0,0-1 0,1 1 0,-1-1 0,0 0 0,1 1 0,-1-1 0,0 0 0,0 0 0,0 1 0,0-1 0,1 0 0,-1 0 0,0-7 1,-1 6 0,1 0 1,0 0-1,0-1 0,0 1 1,0 0-1,0 0 1,1-1-1,-1 1 1,1 0-1,-1 0 0,1 0 1,0 0-1,0 0 1,0 0-1,2-3 1,-3 4-2,1 1 0,-1-1 0,0 0 0,1 1 0,-1-1 0,0 0 0,0 1 0,1-1 0,-1 0 0,0 1 0,0-1 0,0 0 0,0 1 0,0-1 0,0 0 0,0 1 0,0-1 0,0 0 0,0 1 0,0-1 0,-1 0 0,1 1 0,0-2 0,0 2 0,-1-2 0,1 1 0,0-1 0,0 1 0,0 0 0,0-1 0,0 1 0,1-1 0,-1 1 0,0-1 0,1 1 0,-1 0 0,1-1 0,-1 1 0,1 0 0,0-1 0,-1 1 0,1 0 0,2-2 0,-3 2-1,1-1 0,0 1 1,-1 0-1,0-1 1,1 1-1,-1 0 1,0-1-1,0 1 1,0 0-1,0-1 0,0 1 1,0 0-1,0-1 1,0 1-1,0 0 1,-1-1-1,1 0 1,-1 0-1,1 1 0,-1 0 1,1-1-1,0 1 1,0 0-1,0-1 1,0 1-1,0-1 1,0 1-1,0 0 0,0-1 1,0 1-1,1 0 1,-1-1-1,1 1 1,-1 0-1,1-2 1,0 2 0,0-1 0,0 1 0,0-1 0,0 0 0,0 1 0,0-1 0,-1 0 0,1 0 0,-1 0 0,0 0 0,1 1 0,-1-1 0,0 0 0,0 0 0,0 0 0,0-3 0,4-5 4,-3 9-4,-1 1 1,1-1-1,-1 1 1,0-1-1,1 0 1,-1 1-1,1-1 1,-1 1 0,0-1-1,0 0 1,1 1-1,-1-1 1,0 0-1,0 0 1,0 1-1,0-1 1,0-1 0,0-54 5,0 56-6,0 0 0,0 0 0,0-1 0,0 1 0,0 0 0,0 0 0,0 0 0,0 0 0,0 0 0,0-1 0,0 1 0,0 0 0,0 0 0,0 0 0,0 0 0,0-1 0,0 1 0,0 0 0,0 0 0,0 0 0,0 0 0,1-1 0,-1 1 0,0 0 0,0 0 0,0 0 0,0 0 0,0 0 0,0 0 0,0-1 0,0 1 0,1 0 0,-1 0 0,0 0 0,0 0 0,0 0 0,0 0 0,0 0 0,1 0 0,-1 0 0,0 0 0,0 0 0,0 0 0,1 0 0,3-4 0,-2-16 0,-2 19 0,0 0 0,0 0 0,0 0 0,1 0 0,-1-1 0,0 1 0,0 0 0,0 0 0,1 0 0,-1 0 0,1 0 0,-1 0 0,1 0 0,-1 0 0,1 0 0,-1 0 0,1 0 0,0 1 0,1-2 0,-2 1 0,1 0 0,-1 0 0,0 0 0,1 1 0,-1-1 0,0 0 0,0 0 0,0 0 0,1 0 0,-1 1 0,0-1 0,0 0 0,0 0 0,0 0 0,0 0 0,-1 0 0,1 1 0,0-3 0,-1 3 0,1-1 0,0 0 0,0 0 0,0 0 0,-1 0 0,1 1 0,0-1 0,0 0 0,0 0 0,1 0 0,-1 0 0,0 1 0,0-1 0,0 0 0,1 0 0,-1 0 0,0 1 0,1-2 0,2-1 0,-3 3 0,1-1 0,-1 1 0,1-1 0,-1 1 0,1-1 0,-1 1 0,0-1 0,1 0 0,-1 1 0,0-1 0,0 1 0,1-1 0,-1 0 0,0 1 0,0-1 0,0 0 0,0 1 0,0-1 0,1 0 0,-1 1 0,-1-2 0,6-7 13,-5 8-12,1 0 0,-1 1 1,1-1-1,-1 1 1,1-1-1,-1 0 0,0 1 1,1-1-1,-1 0 0,0 1 1,1-1-1,-1 0 1,0 0-1,0 1 0,0-1 1,0 0-1,0 0 0,0 0 1,0-1 3,0 1 0,0-1 0,0 1 0,0-1 0,0 1 0,1-1 0,-1 1 0,0-1 0,1 1 0,-1-1 0,1 1 0,-1 0 0,1-1 0,0 1 0,0 0 0,-1-1 0,3 0 0,-3 1-2,1 0 1,-1 0 0,0-1-1,1 1 1,-1 0-1,0 0 1,0 0-1,1 0 1,-1 0-1,0 0 1,0 0-1,0-1 1,0 1 0,-1-2-1,2-11 48,0 12-43,0-1 0,1 1 0,-1 0 0,-1-1 0,1 1 0,0-1 0,-1 0 0,1 1 0,-1-1 0,0 1 0,0-5 1,0 7-8,0-1-1,0 0 1,0 1 0,1-1 0,-1 0 0,0 1 0,0-1 0,0 1 0,1-1 0,-1 1 0,0-1 0,0 0 0,1 1 0,-1-1 0,0 1 0,1-1 0,0 0 0,0 1 0,-1-1 1,1 1-1,-1-1 0,0 1 0,1-1 1,-1 0-1,0 1 0,1-1 1,-1 1-1,0-1 0,1 0 1,-1 1-1,0-1 0,0 0 0,0 1 1,0-1-1,0-1 0,0-1-1,0 0-1,0 0 1,0 0-1,1 0 0,-1 0 1,1 0-1,0 0 1,-1 0-1,1 1 1,1-1-1,1-3 1,-3 4 0,0 1 1,1 0 0,-1 0 0,0 0 0,1 0 0,-1 0 0,0 0 0,0 0 0,0-1 0,0 1-1,0 0 1,0 0 0,-1-2 0,1 2-1,-1 0 1,1 0-1,0 0 0,0 1 0,0-1 0,0 0 0,0 0 1,0 0-1,0 0 0,0 0 0,0 1 0,0-1 0,1 0 1,-1 0-1,0 0 0,1 1 0,-1-1 0,1-1 1,3-1-1,-1-2 0,-2-15 0,-1 19-1,0 1 1,0-1-1,0 0 1,0 0 0,0 1-1,0-1 1,0 0-1,1 1 1,-1-1 0,0 1-1,0-1 1,1 0-1,-1 1 1,0-1 0,1 0-1,-1 1 1,0-1-1,1 1 1,-1-1 0,1 1-1,-1-1 1,1 1-1,-1-1 1,1 1 0,-1 0-1,2-1 1,-2 0 0,0 0-1,1 1 1,-1-1 0,1 0-1,-1 0 1,0 0 0,0 1 0,1-1-1,-1 0 1,0 0 0,0 0-1,0 0 1,0 0 0,0 1 0,0-1-1,0 0 1,0 0 0,0 0-1,-1-1 1,1 1 0,-1 0 0,1 0 0,0-1 0,0 1 0,0 0 0,0 0 0,0 0 0,0 0 0,0 0 0,1 0 0,-1 0 0,0 0 1,1-2-1,0 3 0,-1-1 0,1 1 0,-1-1 0,1 1 0,0-1 0,-1 0 0,1 1 0,-1-1 0,1 0 0,-1 1 0,0-1 0,1 0 0,-1 0 0,0 1 0,0-1 0,1 0 0,-1 0 0,0 0 0,0 1 0,0-1 0,0 0 0,0 0 0,0 0 0,0 1 0,0-2 0,0 1 0,0 1 0,0 0 0,-1-1 0,1 1 0,0 0 0,0 0 0,0-1 0,0 1 0,0 0 0,0-1 0,0 1 0,0 0 0,0-1 0,1 1 0,-1 0 0,0-1 0,0 1 0,0 0 0,0-1 0,0 1 0,1 0 0,-1 0 0,0-1 0,0 1 0,0 0 0,1-1 0,-1 1 0,1-1 0,0 1 0,-1-1 0,1 0 0,0 0 0,-1 0 0,1 0 0,-1 0 0,1 0 0,-1 1 1,1-1-1,-1-1 0,0 1 0,1 0 0,-1 0 0,0 0 0,0 0 0,0 0 0,0 0 0,0 0 0,0-2 1,5-7 12,-5 10-13,1-1-1,-1 0 1,1 1 0,-1-1 0,1 1 0,-1-1 0,0 0 0,1 1 0,-1-1 0,0 0 0,0 1 0,1-1 0,-1 0 0,0 1 0,0-1 0,0 0 0,0-1 0,5-7-14,-5 8 15,1 1-1,-1-1 1,1 1 0,-1-1 0,0 1 0,1-1-1,-1 0 1,0 1 0,1-1 0,-1 1 0,0-1-1,0 0 1,1 1 0,-1-1 0,0 0-1,0 1 1,0-1 0,0-1 0,5-8 10,-5 10-10,1-1 0,-1 1 0,1-1 0,-1 0 0,0 1 0,1-1 0,-1 1 0,1-1 0,-1 0-1,0 1 1,0-1 0,1 0 0,-1 1 0,0-1 0,0 0 0,0 0 0,0 0 0,12-27-8,-10 27 7,-2 1 0,1 0 0,-1 0 0,1-1 0,-1 1 1,1 0-1,-1-1 0,0 1 0,1-1 0,-1 1 1,1-1-1,-1 1 0,0 0 0,0-1 0,1 1 0,-1-1 1,0 0-1,0 1 0,1-1 0,-1 1 0,0-1 0,0 1 1,0-1-1,0 1 0,0-1 0,0 0 0,0 1 0,0-1 1,0 1-1,0-1 0,0 0 0,0 1 0,0-1 0,-1 0 1,1-1-7,8-7 6,-4-6-11,12-4 2,-13 12 9,-4 4 0,1 2 0,0 0 1,1 0 0,-1 0 0,0 0 0,1 1 0,-1-1-1,1 0 1,-1 0 0,1 1 0,-1-1 0,1 0-1,-1 1 1,1-1 0,0 0 0,-1 1 0,1-1 0,1 0-1,-1 1 1,-1-1-1,1 1 0,0-1 0,-1 1 0,1-1 1,0 0-1,-1 1 0,1-1 0,-1 0 1,1 1-1,-1-1 0,1 0 0,-1 0 0,1 0 1,-1 1-1,0-1 0,1-2 0,0 2-1,0-1-1,0 1 1,0-1-1,0 0 0,1 1 1,-1 0-1,0-1 1,1 1-1,-1 0 1,1 0-1,2-2 1,-4 3 1,2-5 0,-2 4 0,1-1 0,0 1 0,0 0 0,-1 0 0,1 0 0,0-1 0,0 1 0,0 0 0,0 0 0,0 0 0,1 1 0,-1-1 0,0 0 0,0 0 0,3-1 0,-2-2 2,-2 3-2,0 1 0,0 0 0,0 0 0,0 0 0,0 0 1,0-1-1,0 1 0,0 0 0,0 0 0,0 0 0,0 0 1,0-1-1,0 1 0,0 0 0,0 0 0,0 0 0,1 0 1,-1-1-1,0 1 0,0 0 0,0 0 0,0 0 0,0 0 1,0 0-1,1 0 0,-1 0 0,0-1 0,0 1 0,0 0 1,0 0-1,0 0 0,1 0 0,-1 0 0,0 0 0,0 0 1,0 0-1,1 0 0,-1 0 0,0 0 0,0 0 0,1 0 0,-1 0 0,0 0 0,0 0 0,0 0-1,1 0 1,-1 0 0,0 0 0,0 0 0,1 0-1,-1 0 1,0-1 0,0 1 0,0 0 0,1 0 0,-1 0-1,0 0 1,0 0 0,0 0 0,0-1 0,1 1-1,-1 0 1,0 0 0,0 0 0,0-1 0,0 1-1,0 0 1,0 0 0,1 0 0,-1-1 0,0 1-1,0 0 1,0 0 0,0 0 0,0-1 0,0 1-1,0 0 1,0 0 0,0-1 0,0 1 0,0 0-1,0-1 1,0 0 0,1 0-1,0 0 1,-1-1-1,1 1 0,0 0 1,0 0-1,0 0 1,0 0-1,0 0 1,0 0-1,0 0 1,0 0-1,1 0 1,-1 1-1,0-1 0,2 0 1,10-20 53,-10 20-55,-3 1 2,1-1 0,-1 1 0,0 0 0,1 0-1,-1 0 1,0 0 0,1-1 0,-1 1-1,0 0 1,0 0 0,1-1 0,-1 1 0,0 0-1,0 0 1,1-1 0,-1 1 0,0 0-1,0-1 1,0 1 0,0 0 0,1-1 0,-1 1-1,0 0 1,0-1 0,0 1 0,0 0-1,0-1 1,0 1 0,0 0 0,0-1 0,0 1-1,0 0 1,0-1 0,0 0 3,1 1-3,0 0 0,0 0 0,-1 0 0,1 0 0,0 0 0,0 0 0,-1-1 0,1 1 0,0 0 0,0-1 0,-1 1 0,1 0 1,0-1-1,-1 1 0,1-1 0,0 1 0,-1 0 0,1-1 0,-1 0 0,1 1 0,-1-1 0,1 1 0,-1-1 0,1 0 0,-1 1 0,1-2 1,8-5-6,-6 3-4,-3 4 1,1-5 4,1 4 5,0 0-1,0 0 1,-1 0-1,1-1 1,0 1-1,-1 0 1,1-1-1,-1 1 1,0-1-1,1 1 1,0-3-1,2 4 1,19-16-20,-3 9 17,3-3 20,-21 9-14,-2 1-4,16 0 37,24 0-18,-10 0 3,20 0 60,-10 0-64,0 0 98,-30 0-98,-4 0-9,0 1 1,-1 0-1,1 0 1,-1 0-1,1 0 1,9 5-1,-14-6-9,7 1 7,5 3 6,-6-3-11,-6-1 6,1 0-3,0 0-6,0 0 1,-1 0-1,1 0 0,0 0 0,-1 0 1,1 0-1,0 1 0,-1-1 1,1 1-1,0-1 0,-1 1 0,1-1 1,-1 1-1,1 0 0,1 1 1,6 3 40,-3 0-7,8 1-37,-1 0-3,-12-4 9,2 0-3,11-1 34,-11-1-37,-1 0-1,1 1 1,-1-1 0,1 1 0,-1 0 0,0-1 0,1 1 0,-1 0 0,0 1 0,4 1 0,14 4 21,-18-7 1,-1 0-21,1 0 0,-1 0 1,1 0-1,-1 1 1,1-1-1,-1 1 0,1-1 1,-1 1-1,1-1 0,1 3 1,-1-3 6,4 4-7,-4-3 19,0-1-4,-1 0-12,1 0-1,-1 0 0,1 1 0,-1-1 1,1 0-1,-1 1 0,1-1 1,-1 1-1,1 0 0,1 1 1,-1-1 5,14 3 1,-14-4 8,18 7-49,-19-6 36,0 0 0,0 0 0,-1-1 0,1 1 0,0 0 0,1 0 0,-1-1 0,0 1 0,0 0 0,0-1-1,0 1 1,0-1 0,1 0 0,-1 1 0,0-1 0,0 0 0,1 0 0,-1 0 0,0 1 0,1-1 0,-1-1 0,2 1 0,7 6-10,-8-6 38,-2 1-25,0-1-4,0 0 0,0 0 0,0 0 0,0 0 1,0 0-1,0 1 0,0-1 0,0 0 0,0 0 0,0 0 0,0 0 0,0 1 1,0-1-1,0 0 0,0 0 0,0 0 0,0 0 0,0 0 0,0 1 1,0-1-1,0 0 0,0 0 0,0 0 0,0 0 0,1 0 0,-1 0 0,0 1 1,0-1-1,0 0 0,0 0 0,0 0 0,0 0 0,1 0 0,-1 0 0,0 0 1,0 0-1,0 0 0,0 0 0,1 0 0,-1 0 0,0 0 0,0 0 0,0 0 1,0 0-1,0 0 0,1 0 0,-1 0 0,0 0 0,0 0 0,0 0 1,0 0-1,1 0 0,-1 0 0,0 0 0,0 0 0,0 0 0,0 0 0,1 0 0,-1 0 1,0 0-1,0 0 0,0 0 0,0 0 0,1 0 0,-1 0 0,0 0 0,0 0 0,0 0 1,0 0-1,1 0 0,-1 0 0,0 0 0,0 0 0,0 0 0,0 0 0,0 0 0,1 1 1,-1-1-1,0 0 0,0 0 0,0 0 0,0 0 0,0 0 0,0 0 0,0 1 0,1-1 1,-1 0-1,0 0 0,0 0 0,0 0 0,0 0 0,0 1 0,0-1 0,0 0 0,0 0 1,0 0-1,0 0 0,0 1 0,0-1 0,0 0 0,0 0 0,0 0 0,0 0 0,0 1 1,0-1-1,0 1-29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46.35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0 152,'-1'-11'1207,"1"-8"2588,0 18-3738,0 1 0,0 0 0,0-1-1,0 1 1,0-1 0,1 1 0,-1 0 0,0-1 0,0 1 0,0 0 0,0-1 0,1 1 0,-1 0 0,0-1 0,0 1 0,0 0 0,1-1-1,-1 1 1,0 0 0,1 0 0,-1-1 0,0 1 0,1 0 0,-1 0 0,0 0 0,1-1 0,4 1 4193,5 4-2125,-10-3-1888,1-1-140,0 0 0,0 1 0,0-1 0,-1 0 0,1 0 0,0 0 0,0 1-1,0-1 1,0 1 0,0-1 0,0 1 0,0-1 0,0 1 0,-1-1 0,1 1 0,0 0 0,0-1 0,-1 1-1,1 0 1,0 0 0,-1-1 0,1 2 0,18 13 1134,-17-8-813,-1-2-325,1-4-46,-1-1-20,0 0-1,0 1 1,0-1 0,0 1 0,0-1 0,0 1 0,0 0 0,-1-1 0,1 1 0,0 0 0,0 0 0,-1-1 0,1 1 0,0 0 0,-1 0 0,1 0 0,-1 0 0,1 0 0,-1 0 0,1 0 0,-1 1 0,10 8 298,-8-9-265,0 0-1,0 1 0,0-1 1,-1 1-1,1 0 0,0-1 1,-1 1-1,0 0 0,1 0 0,1 4 1,2-1 166,-5-5-219,0 0 1,1 0-1,-1 1 1,0-1-1,1 0 1,-1 0-1,0 0 1,0 1-1,1-1 1,-1 0 0,0 0-1,0 1 1,1-1-1,-1 0 1,0 0-1,0 1 1,0-1-1,1 0 1,-1 1-1,0-1 1,0 0 0,0 1-1,0-1 1,0 0-1,0 1 1,38 32 1413,-24-20-787,-10-11-556,-1 0 0,1 1 1,-1-1-1,1 1 1,-1 0-1,4 4 0,-2-2 144,0 0 0,0 0 0,12 9 0,19 17 406,-13-6-458,4 1-31,-7-4-38,-17-19-82,0 0 1,0-1 0,0 1-1,0 0 1,-1 1 0,4 3-1,1 3 20,-3 0 25,-3-9-61,-1 0 1,0-1-1,0 1 0,0 0 0,1 0 0,-1-1 0,0 1 0,1 0 1,-1-1-1,1 1 0,-1 0 0,1-1 0,-1 1 0,1 0 0,-1-1 0,1 1 1,0-1-1,0 1 0,1 1 15,0-1-1,0 0 1,-1 1 0,1-1 0,0 1-1,-1 0 1,0 0 0,1 0 0,-1-1-1,2 4 1,1 0 51,-4-5-67,0 0-1,1 0 1,-1 0-1,0 0 1,1 1 0,-1-1-1,0 0 1,0 0 0,1 0-1,-1 1 1,0-1-1,1 0 1,-1 1 0,0-1-1,0 0 1,0 0-1,1 1 1,-1-1 0,0 0-1,0 1 1,0-1 0,0 0-1,0 1 1,0-1-1,0 1 1,0-1 0,0 1-1,1 0 3,-1 0 0,1 0 1,-1 0-1,0 0 0,1 0 0,0 0 0,-1 0 0,1 0 0,-1 0 0,1 0 1,0 0-1,0-1 0,0 1 0,1 1 0,-1-1 5,0-1 0,-1 1 0,1 0 0,0-1 0,0 1 0,-1 0 0,1 0 0,-1 0 0,1-1 0,-1 1 0,1 0 0,-1 0 0,1 2 0,4 5 45,-5-7-47,1-1 1,-1 1 0,1-1 0,-1 1-1,1-1 1,-1 1 0,0 0 0,1-1-1,-1 1 1,0 0 0,0-1 0,1 1-1,-1 0 1,0 0 0,0-1 0,0 1-1,0 0 1,0 0 0,0 0-5,0-1-1,0 0 1,0 0 0,0 1-1,0-1 1,0 0-1,1 0 1,-1 1 0,0-1-1,0 0 1,0 0 0,0 1-1,0-1 1,0 0 0,0 0-1,0 1 1,1-1 0,-1 0-1,0 0 1,0 0 0,0 0-1,1 1 1,-1-1-1,0 0 1,0 0 0,0 0-1,1 0 1,-1 0 0,0 1-1,1-1 2,-1 0 1,1 0-1,-1 0 0,0 1 0,1-1 0,-1 0 0,0 1 0,1-1 1,-1 0-1,0 1 0,1-1 0,-1 0 0,0 1 0,0-1 0,1 0 0,-1 1 1,0-1-1,0 1 0,0-1 0,0 0 0,0 1 0,0-1 0,1 1 0,-1-1 1,0 1-1,0-1 0,0 1 0,0-1 0,-1 1 0,1 0 1,0-1 0,0 1 0,0 0 0,0-1 0,0 1-1,0 0 1,0-1 0,1 1 0,-1-1 0,0 1 0,0-1 0,0 1-1,1 0 1,-1-1 0,0 1 0,1-1 0,-1 1 0,0-1-1,1 1 1,-1-1 0,1 0 0,-1 1 0,0-1 0,1 1 0,-1-1-1,1 0 1,0 1 0,0-1 0,-1 0-3,0 1-1,0-1 1,1 0 0,-1 1 0,0-1 0,0 0-1,0 1 1,1-1 0,-1 0 0,0 1-1,0-1 1,0 0 0,0 1 0,0-1-1,0 0 1,0 1 0,0-1 0,0 0-1,0 1 1,0-1 0,0 1 0,0-1-1,0 0 1,0 1 0,0-1 0,1 8 4,0-8-7,-1 1 4,1-1 0,-1 0-1,1 0 1,-1 1 0,1-1 0,-1 0-1,0 1 1,1-1 0,-1 0 0,1 1-1,-1-1 1,0 1 0,1-1 0,-1 0-1,0 1 1,1-1 0,-1 1 0,0-1-1,0 1 1,0-1 0,1 1 0,-1-1-1,0 1 1,0 0 0,0-1 0,0 1-1,0-1 1,0 1 0,0-1 0,0 1-1,0-1 1,0 1 0,0 0 0,-1 0-1,6 4 46,-5-5-47,0 0 0,1 0-1,-1 0 1,0 1 0,1-1 0,-1 0-1,0 0 1,0 0 0,1 1-1,-1-1 1,0 0 0,0 0-1,1 1 1,-1-1 0,0 0-1,0 1 1,0-1 0,1 0-1,-1 0 1,0 1 0,0-1 0,0 0-1,0 1 1,0-1 0,0 1-1,0 0 9,0 1-1,0-1 1,0 1-1,0-1 1,0 1 0,0-1-1,0 1 1,1-1-1,-1 0 1,0 1-1,1-1 1,-1 0-1,1 1 1,0-1-1,-1 0 1,1 1-1,0-1 1,0 0-1,1 1 1,-2-1-1,1 0 1,-1-1-1,1 1 0,-1 0 0,0 0 1,1-1-1,-1 1 0,0 0 1,0 0-1,1 0 0,-1 0 0,0 0 1,0 0-1,0-1 0,0 1 0,0 0 1,0 0-1,-1 1 0,1-2-5,0 1 0,0 0-1,0-1 1,0 1 0,0-1-1,0 1 1,0 0-1,0-1 1,0 1 0,0-1-1,0 1 1,0 0 0,1-1-1,-1 1 1,0-1 0,0 1-1,0-1 1,1 1 0,-1-1-1,0 1 1,1-1 0,-1 1-1,1-1 1,-1 1-1,0-1 1,1 1 0,-1-1-1,2 1 1,-2-1 0,0 0 0,0 1 0,0-1 0,1 0 0,-1 0 0,0 1 1,0-1-1,0 0 0,1 1 0,-1-1 0,0 0 0,0 0 0,0 1 0,0-1 0,0 0 0,0 1 0,0-1 0,0 0 0,0 1 1,0-1-1,0 1 0,0-1 0,0 0 0,0 0 0,0 1 0,0-1 0,0 0 0,-1 1 0,1-1 0,0 1 0,0-1 0,0 0 0,0 1 0,0-1 0,-1 0 0,1 1 0,0-1 0,0 0 0,0 1 0,0-1 0,0 0 0,0 1 0,0-1 0,1 0 0,-1 1 0,0-1 0,0 0 0,0 1 0,0-1 0,0 0 0,0 1 0,1-1 0,-1 0-1,0 0 1,0 1 0,0-1 0,1 1 0,0-1 6,0 1 1,-1 0-1,1 0 0,0 0 0,0 0 0,-1 0 0,1 0 0,-1 0 0,1 0 0,-1 0 0,1 0 0,-1 1 0,0-1 1,1 0-1,-1 0 0,0 0 0,0 1 0,0-1 0,0 0 0,0 0 0,0 0 0,0 1 0,-1 0 0,1 3 7,4 2 31,-3-7-45,-1 0-1,1 0 1,-1 0 0,0 1 0,1-1-1,-1 0 1,0 0 0,1 1 0,-1-1-1,0 0 1,0 1 0,1-1-1,-1 0 1,0 1 0,0-1 0,0 0-1,1 1 1,-1-1 0,0 1 0,0-1-1,0 0 1,0 1 0,0-1-1,0 1 1,0-1 0,0 0 0,0 1-1,0 0 1,5 15 121,-4-15-115,-1 0 1,1 0-1,0 1 0,-1-1 0,1 0 0,-1 0 0,0 1 0,1-1 0,-1 0 1,0 1-1,0 2 0,5 5 35,-5-8-40,1-1-1,-1 1 0,1-1 1,-1 1-1,0 0 1,1-1-1,-1 1 0,1 0 1,-1-1-1,0 1 1,0 0-1,1-1 0,-1 1 1,0 0-1,0 0 1,0-1-1,0 2 0,4 4 26,-3-5-27,-1-1 0,0 0 1,1 0-1,-1 0 0,1 1 0,-1-1 0,0 0 0,0 1 0,1-1 1,-1 0-1,0 0 0,1 1 0,-1-1 0,0 1 0,0-1 1,0 0-1,1 1 0,-1-1 0,0 0 0,0 1 0,0-1 1,0 1-1,0-1 0,0 1 0,0-1 0,0 0 0,0 1 1,0 0-1,0 0 2,0-1 0,0 1-1,-1-1 1,1 1 0,0-1 0,0 1 0,0-1 0,0 1 0,0 0 0,0-1-1,0 1 1,0-1 0,0 1 0,1-1 0,-1 1 0,0-1 0,0 1 0,0-1 0,1 1-1,-1-1 1,0 1 0,0-1 0,1 1 0,-1-1 0,0 1 0,1-1 0,-1 1-1,1-1 1,-1 0 0,1 1 0,-1-1 0,1 0 0,-1 1 0,1-1 0,0 1-4,3 10 85,-4-11-80,1 1 0,-1-1 0,1 0-1,-1 1 1,1-1 0,-1 0-1,1 1 1,-1-1 0,1 1 0,-1-1-1,1 1 1,-1-1 0,0 1-1,1 0 1,-1-1 0,0 1-1,0-1 1,0 1 0,1 0 0,-1-1-1,0 1 1,0-1 0,0 1-1,0 0 1,0-1 0,0 2-1,4 3 46,-3-5-47,-1 0 0,0 0-1,1 0 1,-1 1 0,0-1 0,1 0 0,-1 0 0,0 0-1,0 1 1,1-1 0,-1 0 0,0 0 0,0 1 0,1-1-1,-1 0 1,0 1 0,0-1 0,0 0 0,0 1 0,1-1-1,-1 0 1,0 1 0,0-1 0,0 0 0,0 1-1,0 0 8,0 0 0,0 0-1,0 0 1,0 0 0,0 0-1,0 0 1,0 0-1,0 0 1,0 0 0,1 0-1,-1 0 1,0 0 0,1 0-1,-1 0 1,1 0-1,-1 0 1,1 0 0,-1-1-1,1 1 1,0 0-1,0 0 1,0 1-7,3 20 99,-3-21-97,0 1 1,0 0 0,0-1 0,0 1 0,-1 0 0,1 0 0,0-1 0,-1 1 0,1 0 0,-1 0 0,0 0 0,0 0 0,1-1 0,-1 1 0,0 0 0,-1 4 0,5 2 8,-4-7-14,1 0 1,0-1 0,-1 1-1,1 0 1,-1 0-1,1-1 1,-1 1 0,1 0-1,-1 0 1,0 0 0,0 0-1,1-1 1,-1 1-1,0 0 1,0 0 0,0 0-1,0 0 1,0 0-1,0 0 1,0 0 0,0 1-1,5 8 7,-5-10-6,1 1-1,-1-1 1,0 1 0,1-1-1,-1 1 1,1-1 0,-1 1-1,0 0 1,1-1 0,-1 1-1,0 0 1,0-1 0,1 1-1,-1 0 1,0 0 0,0-1-1,0 2 1,0 1 3,0-1 0,0 0 0,0 1 0,0-1 1,1 1-1,-1-1 0,1 0 0,0 0 0,0 1 0,0-1 0,0 0 0,1 3 0,-1-4 0,-1 0-1,0 0 1,1 0 0,-1 0-1,0 1 1,0-1-1,0 0 1,0 0-1,0 0 1,0 0 0,0 1-1,0-1 1,0 2-1,-1-3 2,1 1 1,0 0-1,0 0 0,0 0 0,0 0 0,0 0 0,0 0 0,0-1 1,0 1-1,0 0 0,0 0 0,0 0 0,0 0 0,1 0 0,-1-1 1,0 1-1,2 1 0,-1 0 6,0-1 1,0 1 0,0-1-1,-1 1 1,1 0-1,0-1 1,-1 1 0,1 0-1,-1-1 1,1 1-1,-1 0 1,0 0-1,0-1 1,1 1 0,-1 0-1,-1 0 1,1 2-1,0-3-4,10 33 253,-10-32-246,-1-1 0,1 1 0,0 0 0,0 0 0,0 0 0,1 0 0,-1 0 0,0-1 0,1 1 0,-1 0 0,1 0 0,-1 0 0,1-1 0,0 1 0,0 0 0,0-1 0,1 2 0,-1-2-8,-1 0 0,0 0 1,1-1-1,-1 1 0,0 0 1,1 0-1,-1 0 0,0 0 1,0-1-1,0 1 0,0 0 1,0 0-1,0 0 0,0 0 1,0 0-1,0-1 0,0 1 1,-1 1-1,1-1 0,0 0 1,-1 1-1,1-1 0,0 0 1,0 0-1,0 0 1,0 0-1,0 0 0,1 1 1,-1-1-1,0 0 1,0 0-1,1 2 0,1 0 6,-1-1-1,0 1 0,0 0 0,0 0 0,0 0 1,0 0-1,-1-1 0,1 1 0,-1 0 1,0 0-1,0 4 0,4 8 47,-3-14-50,0 1 1,0 0-1,-1-1 0,1 1 0,-1 0 0,1-1 1,-1 1-1,0 0 0,1 3 0,-1-2 0,0 0 0,0 0 0,0 0 0,0 0 0,1 0 0,-1 0 0,1 0-1,0 0 1,0 0 0,0 0 0,2 3 0,-2-5-5,-1 1 0,0-1 0,1 0 1,-1 0-1,0 1 0,0-1 0,0 0 0,0 0 0,0 1 0,0-1 1,-1 3-1,1-3-1,0 1 1,0-1 0,-1 1 0,1-1 0,0 1-1,1-1 1,-1 1 0,0-1 0,0 1-1,1-1 1,-1 1 0,1 1 0,1 0 1,-1-1 0,0 1 0,0 0 1,0-1-1,0 1 0,0 0 0,-1 0 0,1-1 1,-1 1-1,0 0 0,0 0 0,0 4 1,4 8 7,-3-13-9,0 0 0,0 0-1,-1 0 1,1 0 0,-1 0-1,1 0 1,-1 0 0,0 0 0,1 4-1,-2-4 2,1 0-1,0 0 1,0 0-1,0 0 1,0-1-1,1 1 1,-1 0-1,1 0 1,-1 0-1,1 0 1,-1 0-1,1-1 0,0 1 1,0 0-1,0-1 1,1 3-1,-1-3 2,-1 1 0,1-1-1,-1 1 1,1 0 0,-1-1-1,0 1 1,1 0-1,-1-1 1,0 1 0,0 0-1,0-1 1,0 1 0,-1 0-1,0 2 1,1-2 0,0-1 0,0 1 0,-1 0 0,1 0 0,0 0 0,0 0 0,1-1 0,-1 1 0,0 0 0,1 2 0,0-2-2,0 0 3,0-1-1,0 1 0,0-1 0,0 1 1,-1-1-1,1 1 0,-1 0 1,1-1-1,-1 1 0,0 0 1,1 0-1,-1-1 0,0 1 0,0 3 1,0-2-2,0-1 1,0 1 0,0 0 0,1-1 0,-1 1 0,1-1-1,0 1 1,0-1 0,0 1 0,2 3 0,-3-5-4,1 0 0,-1 0 0,0 0 0,1 0 1,-1 0-1,0 0 0,0 0 0,0 0 0,0 0 0,0 0 1,0 0-1,0 0 0,0 0 0,0 0 0,-1 1 0,1-1 1,0 0 0,0 0-1,0 1 1,0-1 0,0 0-1,0 0 1,0 0-1,0 0 1,0 0 0,0 0-1,0 0 1,0 0-1,1 0 1,-1 0 0,1 2-1,1 1 16,0 1-1,-1 0 1,0 0-1,0 0 0,0 0 1,0 0-1,-1 0 1,0 10-1,4-3 40,-3-11-52,-1 0 0,1 0-1,0 0 1,-1 0-1,1 0 1,-1 1-1,0-1 1,1 0 0,-1 0-1,0 0 1,0 0-1,0 0 1,1 3-1,-2 9 33,1-9-19,-1-1 0,1 1-1,0-1 1,0 1 0,0-1 0,1 1 0,-1-1-1,1 1 1,0-1 0,0 1 0,0-1 0,0 0 0,3 5-1,-4-7-10,1 0 0,-1 0 0,1 1-1,-1-1 1,0 0 0,1 0 0,-1 0 0,0 0-1,0 1 1,0-1 0,0 0 0,0 0-1,0 0 1,0 1 0,0-1 0,-1 0-1,1 2 1,-1-2-2,1 0-1,0 0 1,-1 0-1,1 0 1,0 1-1,0-1 1,0 0-1,0 0 1,0 0-1,0 1 1,0-1 0,1 0-1,-1 0 1,0 0-1,1 0 1,-1 1-1,1 0 1,1 2 6,0 0 0,-1 0 0,1 1 0,-1-1 0,0 0 0,-1 1 0,1-1 0,-1 1 0,0-1 0,0 1 0,0-1 0,-1 6 0,0 6 75,6-4-13,-4-11-64,-1 0 0,1 0 0,-1 0 0,1 0 0,-1 0 1,1 0-1,-1 0 0,1 1 0,-1-1 0,0 0 0,0 0 0,0 3 0,0 52 325,5-47-286,-4-8-41,-1-1-1,1 1 1,-1 0-1,0-1 1,1 1 0,-1-1-1,1 1 1,-1 0 0,0-1-1,0 1 1,1 0-1,-1-1 1,0 1 0,0 0-1,0 0 1,0-1 0,0 2-1,0 82 263,5-77-219,-5-7-46,0 0 0,1 0 0,-1 0 0,0 1 0,1-1-1,-1 0 1,0 0 0,1 1 0,-1-1 0,0 0 0,1 1 0,-1-1 0,0 0 0,0 1 0,0-1-1,1 0 1,-1 1 0,0-1 0,0 1 0,0-1 0,0 0 0,0 1 0,0-1 0,1 1 0,-1-1-1,0 0 1,0 1 0,-1 0 0,1 11 100,0-9-90,-1 0 0,1-1 0,0 1 1,0 0-1,0-1 0,1 1 0,-1 0 0,1-1 1,-1 1-1,1 0 0,0-1 0,0 1 0,0-1 1,3 5-1,-3-4 2,0 1 0,-1-1 0,1 0 0,-1 1 1,0-1-1,1 1 0,-1-1 0,-1 0 0,0 7 0,0 1 14,1-4 6,0-5-27,0 1 1,0-1-1,0 0 1,0 0-1,0 0 0,0 1 1,0-1-1,1 0 1,-1 0-1,1 0 0,0 0 1,0 0-1,0 1 0,0-1 1,2 3-1,-2-2 7,0 0-1,-1 0 1,1 0-1,-1 1 1,0-1-1,1 0 1,-1 1-1,-1-1 1,1 0-1,-1 4 1,0 4 35,6 5-20,-4-15-25,0 0-1,-1 0 1,1 1-1,-1-1 0,1 0 1,-1 0-1,0 1 0,1-1 1,-1 0-1,0 1 0,0 2 1,0 8 0,0-10 5,-1 1 1,1 0 0,0 0-1,0-1 1,0 1 0,1 0-1,-1-1 1,1 1 0,-1 0-1,1-1 1,0 1 0,0-1 0,0 1-1,3 4 1,-3-4 12,-1 0 0,1 0 0,0 0 0,-1 0 0,0 0 0,1 1 0,-1-1 0,0 0 0,-1 0 0,0 5 0,0 4 75,1-11-94,0 0 0,0 1 1,0-1-1,0 0 0,1 0 1,-1 0-1,0 0 1,0 0-1,1 0 0,-1 0 1,0 0-1,1 0 0,-1 0 1,1 0-1,0 0 1,-1 0-1,1 0 0,0 0 1,1 1-1,-2-2 1,0 1 0,1 0 0,-1 0-1,0 0 1,1 0 0,-1-1 0,0 1 0,0 0 0,0 0 0,0 0 0,0 0 0,0 0-1,0 0 1,0 0 0,0-1 0,0 1 0,-1 2 0,1-3 1,0 1 0,0 0 0,-1 0 1,1 0-1,0 0 0,0 0 0,0 0 0,0-1 1,0 1-1,0 0 0,1 0 0,-1 0 0,0 0 1,0 0-1,1-1 0,-1 1 0,1 1 0,0 0-1,0-2 0,-1 1 0,1 0 0,0 0 1,-1-1-1,1 1 0,0 0 1,-1 0-1,0 0 0,1 0 0,-1 0 1,1 0-1,-1 0 0,0 0 0,0 0 1,0 0-1,1 0 0,-1 0 1,0 0-1,0 0 0,0 0 0,-1 2 1,6 5 6,-5-7-10,1-1 0,-1 1 0,1-1-1,-1 1 1,0 0 0,1-1 0,-1 1-1,1 0 1,-1-1 0,0 1 0,0 0-1,1 0 1,-1-1 0,0 1 0,0 0-1,0 0 1,0 0 0,0 0 1,0 0-1,0-1 1,0 1 0,0 0-1,0-1 1,0 1-1,1 0 1,-1-1 0,0 1-1,0-1 1,1 1 0,-1 0-1,0-1 1,0 1 0,1-1-1,-1 1 1,1-1-1,-1 1 1,1 0 0,0-1-1,-1 1 1,1 0-1,-1-1 0,0 1 1,1-1-1,-1 1 1,1 0-1,-1-1 1,0 1-1,0 0 0,1 0 1,-1-1-1,0 1 1,0 0-1,0 0 1,0-1-1,0 1 0,0 0 1,0 0-1,5 4 3,-5-5-4,0 1 1,1-1-1,-1 0 0,0 0 0,0 0 0,1 0 0,-1 1 0,0-1 0,1 0 0,-1 0 0,0 1 1,0-1-1,1 0 0,-1 0 0,0 1 0,0-1 0,0 0 0,0 1 0,1-1 0,-1 0 0,0 1 1,0-1-1,0 0 0,0 1 0,0 0 0,0-1 0,0 0 0,0 1 0,0-1 0,0 1 0,0-1 0,0 1 0,0-1 0,0 1 0,0-1 0,0 0 0,0 1 0,1-1 0,-1 1 0,0-1 0,0 1 0,0-1 0,1 0 0,-1 1 0,0-1 0,0 0 0,1 1 0,-1-1 0,0 0 0,1 1 0,-1-1 0,1 1 0,0-1 0,-1 0 0,0 0 0,1 1 0,-1-1 0,0 0 0,1 1 0,-1-1 0,0 0 0,0 1 0,1-1 0,-1 1 0,0-1 0,0 0 0,1 1 0,-1-1 0,0 1 0,0-1 0,0 1 0,0-1 0,0 0 0,0 1 0,0-1 0,0 1 0,0-1 0,0 1 0,0 0 0,0 1 0,0-2 0,8 9 0,-4 8 0,-2-14 0,-1-3 0,-1 1 0,1-1 0,-1 1 0,1-1 0,-1 1 0,1-1 0,-1 1 0,0-1 0,1 1 0,-1 0 0,0-1 0,0 1 0,1 0 0,-1-1 0,0 1 0,0 0 0,0-1 0,0 1 0,0 0 0,0-1 0,0 2 0,5 8 0,-5-10 0,1 1 0,-1-1 0,1 1 0,-1-1 0,0 1 0,1 0 0,-1-1 0,1 1 0,-1 0 0,0-1 0,0 1 0,0 0 0,1-1 0,-1 1 0,0 0 0,0-1 0,0 2 0,-1 2 0,1-4 0,1 1 0,-1 0 0,0-1 0,0 1 0,0 0 0,0-1 0,0 1 0,1-1 0,-1 1 0,0 0 0,1-1 0,-1 1 0,0-1 0,1 1 0,-1-1 0,1 1 0,-1-1 0,1 1 0,-1-1 0,1 1 0,-1-1 0,1 0 0,0 1 0,3 16 0,-2-14 0,-1-3 0,-1 1 0,1-1 0,-1 1 0,1-1 0,-1 1 0,1-1 0,-1 1 0,0-1 0,1 1 0,-1 0 0,0-1 0,0 1 0,1 0 0,-1-1 0,0 1 0,0 0 0,0-1 0,0 1 0,0 0 0,0-1 0,0 2 0,4 4 0,-3-6 0,-1 0 0,0 1 0,1-1 0,-1 0 0,0 0 0,1 1 0,-1-1 0,0 0 0,1 0 0,-1 1 0,0-1 0,0 0 0,1 1 0,-1-1 0,0 1 0,0-1 0,0 0 0,1 1 0,-1-1 0,0 0 0,0 1 0,0-1 0,0 1 0,0-1 0,0 1 0,0-1 0,0 0 0,0 2 0,10 26 0,-10-28 0,0 0 0,0 0 0,0 1 0,0-1 0,0 0 0,0 0 0,0 1 0,0-1 0,0 0 0,0 0 0,0 1 0,1-1 0,-1 0 0,0 0 0,0 0 0,0 1 0,0-1 0,0 0 0,1 0 0,-1 0 0,0 1 0,0-1 0,0 0 0,0 0 0,1 0 0,-1 0 0,0 0 0,0 1 0,1-1 0,-1 0 0,1 0 0,-1 0 0,0 0 0,1 1 0,-1-1 0,0 0 0,1 0 0,-1 0 0,0 1 0,1-1 0,-1 0 0,0 1 0,0-1 0,1 0 0,-1 1 0,0-1 0,0 0 0,0 1 0,0-1 0,1 0 0,-1 1 0,0-1 0,0 1 0,0-1 0,0 0 0,0 1 0,0-1 0,0 1 0,0-1 0,0 0 0,0 1 0,5 9 0,-5-9 0,1-1 0,-1 1 0,0-1 0,1 1 0,-1 0 0,1-1 0,-1 1 0,0 0 0,1-1 0,-1 1 0,0 0 0,0-1 0,1 1 0,-1 0 0,0-1 0,0 1 0,0 1 0,0-2 0,0 1 0,0-1 0,0 0 0,0 1 0,-1-1 0,1 0 0,0 0 0,0 1 0,0-1 0,1 0 0,-1 1 0,0-1 0,0 0 0,0 1 0,0-1 0,0 0 0,0 1 0,0-1 0,0 0 0,1 1 0,-1-1 0,0 0 0,0 0 0,0 1 0,1-1 0,-1 0 0,0 0 0,0 0 0,1 1 0,-1-1 0,0 0 0,1 0 0,-1 0 0,1 1 0,-1-1 0,0 0 0,1 0 0,-1 0 0,0 1 0,1-1 0,-1 0 0,0 0 0,1 1 0,-1-1 0,0 0 0,1 1 0,-1-1 0,0 0 0,0 1 0,0-1 0,1 1 0,-1-1 0,0 0 0,0 1 0,0-1 0,0 1 0,0-1 0,0 0 0,1 1 0,-1-1 0,0 1 0,0-1 0,0 1 0,-1-1 0,1 1 0,0-1 0,0 0 0,0 1 0,-1 1 0,2-1 0,7 8 0,-7-4 0,-2-5 0,1 1 0,0-1 0,0 0 0,0 1 0,0-1 0,0 1 0,0-1 0,0 0 0,0 1 0,0-1 0,0 1 0,0-1 0,0 0 0,0 1 0,0-1 0,0 0 0,0 1 0,0-1 0,0 1 0,1-1 0,-1 0 0,0 1 0,0-1 0,0 0 0,1 1 0,-1-1 0,0 0 0,0 0 0,1 1 0,-1-1 0,1 0 0,1 2 0,-1-1 0,-1-1 0,1 0 0,-1 1 0,1-1 0,-1 0 0,0 1 0,1-1 0,-1 0 0,0 1 0,1-1 0,-1 1 0,0-1 0,0 1 0,1-1 0,-1 1 0,0-1 0,0 1 0,0-1 0,0 1 0,0-1 0,1 1 0,-1-1 0,0 1 0,0-1 0,0 1 0,0-1 0,-1 1 0,1-1 0,0 1 0,0 0 0,-1 1 0,1-1 0,9 7 0,-9-7 0,1-1 0,-1 0 0,0 0 0,0 1 0,0-1 0,1 0 0,-1 0 0,0 1 0,0-1 0,0 0 0,0 1 0,0-1 0,0 0 0,1 1 0,-1-1 0,0 0 0,0 1 0,0-1 0,0 0 0,0 1 0,0-1 0,0 0 0,0 1 0,-1-1 0,1 0 0,0 1 0,0 0 0,0-1 0,0 1 0,0 0 0,0 0 0,0 0 0,0 0 0,0-1 0,0 1 0,0 0 0,0 0 0,1 0 0,-1-1 0,0 1 0,1 0 0,-1 0 0,0-1 0,1 1 0,-1 0 0,1-1 0,-1 1 0,1 0 0,-1-1 0,1 1 0,0-1 0,0 2 0,1 4 0,-2-6 0,0 1 0,0 0 0,0 0 0,0-1 0,0 1 0,0 0 0,0-1 0,1 1 0,-1 0 0,0-1 0,0 1 0,1 0 0,-1-1 0,0 1 0,1 0 0,-1-1 0,0 1 0,1-1 0,-1 1 0,1-1 0,-1 1 0,1-1 0,-1 1 0,2 0 0,10 21 0,-12-21 0,0 0 0,0-1 0,0 1 0,0 0 0,0-1 0,0 1 0,0-1 0,0 1 0,0 0 0,1-1 0,-1 1 0,0-1 0,0 1 0,1 0 0,-1-1 0,0 1 0,1-1 0,-1 1 0,1 0 0,0-1 0,-1 1 0,1 0 0,-1-1 0,1 1 0,-1 0 0,1-1 0,-1 1 0,0 0 0,1-1 0,-1 1 0,0 0 0,0 0 0,1 0 0,-1-1 0,0 1 0,0 0 0,0 0 0,0-1 0,0 2 0,4 5 0,-4-7 0,1 0 0,-1 0 0,0 0 0,1 1 0,-1-1 0,0 0 0,1 1 0,-1-1 0,0 0 0,1 0 0,-1 1 0,0-1 0,0 0 0,1 1 0,-1-1 0,0 1 0,0-1 0,0 0 0,0 1 0,0-1 0,1 1 0,-1-1 0,0 0 0,0 1 0,0-1 0,0 1 0,0-1 0,0 1 0,0 0 0,0 0 0,0-1 0,0 1 0,0 0 0,0-1 0,0 1 0,0 0 0,0-1 0,0 1 0,1 0 0,-1-1 0,0 1 0,0 0 0,1-1 0,-1 1 0,0-1 0,1 1 0,-1-1 0,1 1 0,-1-1 0,1 1 0,2 2 0,-3-3 0,0 0 0,1 0 0,-1 1 0,0-1 0,0 0 0,1 0 0,-1 0 0,0 1 0,0-1 0,0 0 0,0 0 0,1 0 0,-1 1 0,0-1 0,0 0 0,0 0 0,0 1 0,0-1 0,0 0 0,0 0 0,1 1 0,-1-1 0,0 0 0,0 0 0,0 1 0,0-1 0,0 0 0,0 0 0,0 1 0,-1-1 0,1 0 0,0 1 0,0-1 0,0 0 0,0 3 0,3 0 0,-3-3 0,1 1 0,-1-1 0,1 1 0,-1-1 0,1 1 0,-1 0 0,0-1 0,1 1 0,-1-1 0,0 1 0,1 0 0,-1-1 0,0 1 0,0 0 0,0-1 0,1 1 0,-1 0 0,0-1 0,0 1 0,0 0 0,0 0 0,4 9 0,-3-10 0,-1 1 0,1 0 0,-1-1 0,1 1 0,-1-1 0,0 1 0,1 0 0,-1-1 0,0 1 0,1 0 0,-1-1 0,0 1 0,0 0 0,0-1 0,0 1 0,1 0 0,-1 1 0,0-2 0,-1 0 0,1 1 0,0-1 0,0 1 0,0-1 0,1 1 0,-1-1 0,0 0 0,0 1 0,0-1 0,0 1 0,0-1 0,0 0 0,1 1 0,-1-1 0,0 0 0,0 1 0,0-1 0,1 0 0,-1 1 0,0-1 0,1 0 0,-1 1 0,0-1 0,1 0 0,-1 0 0,0 1 0,1-1 0,4 6 0,-5-5 0,0 0 0,0 0 0,0 0 0,0 0 0,1 0 0,-1 0 0,0 0 0,1 0 0,-1 0 0,1 0 0,-1 0 0,1-1 0,0 1 0,-1 0 0,1 0 0,0-1 0,-1 1 0,1 0 0,1 0 0,-1-1 0,-1 1 0,1-1 0,0 1 0,-1 0 0,1-1 0,0 1 0,-1 0 0,1 0 0,-1-1 0,1 1 0,-1 0 0,1 0 0,-1 0 0,0 0 0,1 0 0,-1-1 0,0 1 0,0 2 0,9 8 0,-8-10 0,0 0 0,0 0 0,0-1 0,0 1 0,-1 0 0,1 0 0,0 0 0,0 0 0,-1 0 0,1 0 0,-1 0 0,1 0 0,-1 0 0,1 0 0,-1 2 0,0-1 0,0-2 0,9 9 0,4 14 0,24 22 0,-37-41 0,0 0 0,11 4 0,21 21 0,-27-22 0,-4-5 0,0 0 0,0-1 0,0 1 0,1-1 0,-1 1 0,0-1 0,1 0 0,-1 1 0,1-1 0,-1 0 0,1 0 0,0 0 0,-1 0 0,3 1 0,38 36 0,-4-15 0,-26-14 0,-7-4 0,1-1 0,0 0 0,0 0 0,0 0 0,13 6 0,-9-5 0,4 3 0,-1 2 0,-9-5 0,5-1 0,-4-3 0,-4-1 0,1 1 0,-1-1 0,0 0 0,1 1 0,-1-1 0,0 1 0,0 0 0,0-1 0,1 1 0,-1 0 0,0 0 0,0 0 0,0-1 0,0 1 0,0 0 0,-1 0 0,1 1 0,0-1 0,1 2 0,-1-2 0,0 1 0,0-1 0,0 0 0,0 0 0,1 1 0,-1-1 0,0 0 0,1 0 0,-1 0 0,0-1 0,1 1 0,1 1 0,12 5 0,-7-6 0,2 4 0,1 1 0,-4-3 0,5 0 0,-2 1 0,0-2 0,-7-1 0,0-1 0,0 1 0,-1 0 0,1 0 0,0 1 0,-1-1 0,5 3 0,-1 0 0,2-3 0,2 2 0,-8-2 0,1 1 0,-1-1 0,0 1 0,1-1 0,-1 0 0,1 0 0,-1 0 0,1 0 0,-1 0 0,4 0 0,4 1 0,30 12 0,-35-11 0,20 6 0,-14-4 0,-2-4 0,0 0 0,-8 1 0,-1 0 0,10-1 0,0 0 0,0 3 0,0-3 0,-2 2 0,-1-1 0,-1 3 0,3-4 0,1 0 0,-1 2 0,1-2 0,-1 0 0,-6 3 0,5-3 0,-5-1 0,0 1 0,3 3 0,2-3 0,6-2 0,-12 2 0,4 3 0,2-3 0,2-1 0,0 0 0,0 0 0,-1-1 0,-6-3 0,5 4 0,2 0 0,0 0 0,0 0 0,-1-1 0,-8-1 0,0 0 0,8 1 0,1 0 0,0-3 0,0 3 0,0 0 0,0-2 0,0 1 0,0-3 0,0-1 0,0 2 0,-2 2 0,-5-2 0,4 2 0,-4-1 0,4 1 0,-4-2 0,6 3 0,-1 0 0,-5-3 0,6 3 0,-6 3 0,-4-2 0,30-17 0,-20 16 0,0 1 0,1 0 0,0 0 0,-1 1 0,-6 2 0,4-1 0,-4 3 0,4 0 0,-4 0 0,4-3 0,-4 2 0,4-2 0,-6 2 0,1 1 0,5-3 0,-4 2 0,4 1 0,2-4 0,-7-1 0,7 1 0,-6 3 0,5-3 0,-5-1 0,0 1 0,3 2 0,0-3 0,-2-3 0,4 2 0,0 0 0,-6-4 0,-3 4 0,14-8 0,-7 8-9,-4 1-17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1-23T03:50:50.82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9 2406 96,'-11'12'1880,"10"-12"-1839,1 0 1,0 0 0,-1 0 0,1 0 0,0 0 0,-1 0 0,1 0 0,0 0 0,-1 0 0,1 0 0,0 0 0,-1 0 0,1 0 0,0 0 0,0 0-1,-1 1 1,1-1 0,0 0 0,-1 0 0,1 0 0,0 1 0,0-1 0,-1 0 0,1 0 0,0 0 0,0 1 0,0-1 0,0 0 0,-1 1 0,1-1 0,0 0-1,0 0 1,0 1 0,0-1 0,0 0 0,0 1 0,0-1 0,0 0 0,0 1 0,0-1 0,0 0 0,0 1 0,0-1 0,0 0 0,0 1 0,0-1-1,0 0 1,0 2 864,-8-2 2561,11 0-2401,0-1 1,-1 0 0,1 1 0,0-1-1,0 0 1,-1 0 0,1-1-1,3-1 1,-6 2-282,12 1 2486,26-6 1359,-26 0-4164,-6 3-385,-5 3-73,0 0 0,-1 0 0,1 0 0,-1 0 1,1-1-1,0 1 0,-1 0 0,1 0 0,0-1 0,-1 1 0,1 0 0,-1-1 1,1 1-1,-1-1 0,1 1 0,-1-1 0,1 1 0,-1-1 0,1 0 1,-1 0 19,3 1 26,-1 0 1,1-1 0,-1 1 0,1-1-1,-1 0 1,1 0 0,-1 0 0,1 0 0,-1 0-1,3-2 1,13-4 351,-15 3-331,-3 3-69,1 1 1,-1 0-1,0-1 1,0 1-1,1-1 1,-1 1-1,0 0 1,1-1 0,-1 1-1,0 0 1,1-1-1,-1 1 1,0 0-1,1 0 1,-1-1-1,1 1 1,-1 0 0,0 0-1,1 0 1,-1 0-1,1-1 1,-1 1-1,1 0 1,-1 0-1,1 0 1,15-9 109,-15 7-99,0 1 0,1 0 0,-1 0 0,1 0 0,0-1 0,-1 1-1,1 1 1,0-1 0,0 0 0,-1 0 0,5 0 0,12-11 9,-16 8-24,-2 3 8,10-4 96,-10 4-19,0 1-85,0 1 0,1-1 0,-1 0 0,0 0 0,1 0 0,-1 0 0,0 0 0,1 0 0,-1 0 0,0 0 0,1 0 0,-1-1 0,0 1 0,1 0 0,-1 0 0,0 0 0,1 0 0,-1 0 1,0 0-1,1-1 0,-1 1 0,0 0 0,0 0 0,1-1 0,-1 1 0,0 0 0,0 0 0,1-1 0,-1 1 0,0 0 0,0 0 0,0-1 0,0 1 0,1 0 0,-1-1 0,0 1 0,0 0 0,0-1 0,0 1 0,0 0 0,0-1 0,0 1 0,0 0 0,0-1 0,0 1 0,0-1 0,0 1 0,0 0 0,0-1 0,0 0 9,1 1-2,8-3 5,-9 1-8,0 2 164,10-5-120,-10 4-30,11-11 118,-7 8-89,-4 4-37,1-1 0,-1 1 0,1-1 0,-1 1 0,1-1 0,-1 1 0,0 0 1,1-1-1,-1 1 0,1-1 0,0 1 0,-1 0 0,1 0 0,-1-1 0,1 1 1,0 0-1,-1 0 0,1 0 0,-1 0 0,1-1 0,0 1 0,-1 0 0,1 0 1,0 0-1,19-17 381,-19 16-386,0 0 0,0 0 0,0 0 0,0 0 0,1 0 0,-1 1 0,0-1 0,0 0 0,0 1 0,1-1 0,-1 1 0,0-1 0,3 0 0,7-11 89,-8 10-72,0-1-1,-1 0 1,1 1 0,0 0-1,0 0 1,1 0 0,3-2-1,-6 4-23,10-13 141,-7 9-124,-1 1 1,1 0-1,0 0 1,-1 1-1,7-4 1,-8 5-9,16-11-11,-16 8 0,26-18 46,-22 19-37,-5 3-5,0 0-1,0 0 1,0 0 0,0 0 0,-1-1 0,1 1-1,0 0 1,0-1 0,-1 1 0,1-1 0,0 1-1,-1-1 1,1 1 0,0-1 0,-1 1-1,1-1 1,-1 0 0,1 1 0,0-1 0,-1 0-1,1 0 1,2-2 23,1-1 0,-1 2 1,1-1-1,-1 0 0,8-3 0,2-7 94,-10 12-107,-1 0 1,0-1-1,0 1 0,0-1 0,-1 0 1,1 1-1,3-5 0,-2 2-6,1 0 0,0 0 0,0 1-1,0-1 1,8-4 0,-7 6-6,-4 2 1,-1 0-1,1 0 1,0-1-1,0 1 1,-1 0-1,1-1 1,0 1-1,0 0 1,-1-1-1,1 1 1,0-1-1,-1 1 1,1-1-1,-1 1 1,1-1-1,-1 1 1,1-1-1,-1 0 1,1 1-1,0-2 1,1-1 21,1 0 0,0 0 0,1 0 1,-1 1-1,0 0 0,1-1 0,5-2 1,58-39 164,-26 16-128,-21 16-47,-3 1-2,-15 9-9,0 0-1,0 1 0,0-1 0,0 1 0,1-1 1,-1 1-1,0 0 0,4-2 0,14-7-5,10-9 11,0 2-23,0 1 31,51-30-28,-23 7 7,-18 11 14,-20 16-4,-17 11-2,-1 0 1,1 0 0,-1-1-1,1 1 1,-1-1-1,0 1 1,0-1-1,3-3 1,10-7-5,14-14 1,-27 23 7,-2 1-5,10-5 0,-7 5 0,-1 1 0,1 0 0,-1 0 0,0-1 0,1 1 0,-1 0 0,0-1 0,0 0 0,0 1 0,0-1 0,-1 0 0,3-3 0,-4 5 0,0 0 0,0-1 0,0 1 0,0 0 0,0-1 0,0 1 0,1 0 0,-1-1 0,0 1 0,0 0 0,0 0 0,0-1 0,1 1 0,-1 0 0,0 0 0,0-1 0,1 1 0,-1 0 0,0 0 0,0 0 0,1-1 0,-1 1 0,0 0 0,0 0 0,1 0 0,0-1 0,5-3 0,-6 3-1,1 0 1,-1 1-1,1-1 1,0 0-1,-1 0 0,1 1 1,0-1-1,0 0 1,0 1-1,0-1 0,-1 1 1,1-1-1,0 1 1,0 0-1,0-1 0,0 1 1,2-1-1,-3 1 1,0 0 0,0 0 1,0 0-1,0 0 0,0 0 0,1 0 0,-1 0 0,0 0 0,0 0 0,0 0 0,0 0 1,0 0-1,1-1 0,-1 1 0,0 0 0,0 0 0,0 0 0,0 0 0,0 0 0,0-1 1,0 1-1,0 0 0,0 0 0,1 0 0,-1 0 0,0 0 0,0-1 0,0 1 1,0 0-1,0 0 0,0 0 0,0 0 0,0-1 0,0 1 0,0 0 0,0 0 0,0 0 1,0 0-1,0-1 0,-1 1 0,1 0 0,0 0 0,0 0 0,0 0 0,0 0 0,0-1 1,0 1-1,0 0 0,0-1 0,0 1 0,0 0 1,0-1-1,0 1 0,1 0 0,-1-1 0,0 1 1,0 0-1,0 0 0,0-1 0,1 1 0,-1 0 1,0 0-1,0-1 0,0 1 0,1 0 0,-1 0 1,0-1-1,1 1 0,-1 0 0,0 0 0,0 0 1,1 0-1,-1-1 0,7-3 0,19-18 0,-20 14-2,1 2 1,0-1-1,0 1 1,16-11-1,-10 0 4,-7 13 9,0 0 0,-1 0 0,1-1 0,-1 0 0,7-8 0,15-8 14,-7 3-30,3-10 21,-18 21-16,-4 5-1,0 1 0,0-1-1,-1 1 1,1 0 0,1-1-1,-1 1 1,0 0 0,0 0-1,0 0 1,1 0 0,1-1 0,15-20 16,-17 21-14,-1 0 0,0 1 0,1-1 0,-1 0-1,1 0 1,-1 1 0,1-1 0,-1 0 0,1 1 0,0-1 0,-1 0 0,1 1 0,0-1-1,-1 1 1,2-1 0,-1 0-1,0 1-1,-1-1 0,1 1 0,0-1 0,0 1 1,-1-1-1,1 1 0,-1-1 0,1 0 1,0 1-1,-1-1 0,1 0 0,-1 0 0,0 1 1,1-2-1,1 0 0,-1 0 0,1 0-1,0 0 1,-1 1 0,1-1 0,0 1 0,0-1-1,2 0 1,18-22 9,-22 24-8,0 0 1,0 0-1,0 0 0,0-1 0,0 1 0,0 0 1,0 0-1,0 0 0,0-1 0,0 1 0,0 0 1,0 0-1,0 0 0,0-1 0,0 1 0,0 0 0,1 0 1,-1 0-1,0 0 0,0-1 0,0 1 0,0 0 1,0 0-1,0 0 0,1 0 0,-1 0 0,0 0 1,0-1-1,0 1 0,0 0 0,1 0 0,-1 0 0,0 0 1,0 0-1,0 0 0,0 0 0,1 0 0,-1 0 1,0 0-1,0 0 0,1 0 0,-1 0 1,0 0 0,0 0-1,1 0 1,-1 0 0,0 0 0,0 0-1,1 0 1,-1 0 0,0-1 0,0 1-1,0 0 1,1 0 0,-1 0-1,0 0 1,0 0 0,0 0 0,1 0-1,-1-1 1,0 1 0,0 0 0,0 0-1,0 0 1,0 0 0,1-1-1,-1 1 1,0 0 0,0 0 0,0-1-1,0 1 1,0 0 0,0 0 0,0 0-1,0-1 1,0 1 0,0 0 0,0 0-1,0 0 1,0-1 0,0 1-1,0 0 1,0-1 0,13-15-21,-8 11 25,-4 5-5,-1-1 0,0 1 0,0 0 0,0 0 0,1 0 0,-1 0 0,0-1 0,0 1 0,0 0 0,1 0 0,-1 0 1,0-1-1,0 1 0,0 0 0,0 0 0,0-1 0,1 1 0,-1 0 0,0 0 0,0-1 0,0 1 0,0 0 0,0 0 0,0-1 0,0 1 0,0 0 0,0 0 0,0-1 0,0 1 0,0 0 0,0-1 0,0 1 0,0 0 0,-1-1 0,2-2 0,5-3-2,-4 5 6,0-1 0,0 1 1,0-1-1,0 0 1,-1 0-1,1 0 1,0 0-1,-1 0 1,0 0-1,1-1 0,-1 1 1,1-3-1,-2 4-3,0 0-1,1 1 0,-1-1 0,0 0 1,0 1-1,1-1 0,-1 0 0,1 1 1,-1-1-1,0 1 0,1-1 1,0 0-1,-1 1 0,1-1 0,-1 1 1,1-1-1,-1 1 0,1 0 1,0-1-1,-1 1 0,2-1 0,-1 1 1,-1 0 1,1 0-1,-1-1 0,1 1 0,-1 0 0,1-1 0,-1 1 1,1 0-1,-1-1 0,1 1 0,-1-1 0,0 1 0,1-1 1,-1 1-1,0-1 0,1 1 0,-1-1 0,0 1 0,1-2 1,-1 1-2,1-1 1,0 1 0,-1-1 0,1 1 0,0-1 0,0 1-1,0 0 1,0 0 0,0-1 0,0 1 0,0 0-1,0 0 1,1 0 0,1-1 0,-2 1-1,0 0 1,0 0-1,0 0 1,0 0-1,1 0 1,-2 0-1,1 0 1,0 0-1,0-1 0,0 1 1,0 0-1,-1-1 1,2-1-1,2-2 23,-4 5-23,1 0-1,-1 0 0,0 0 1,1-1-1,-1 1 1,0 0-1,1 0 0,-1 0 1,0-1-1,0 1 1,1 0-1,-1 0 0,0-1 1,0 1-1,1 0 1,-1-1-1,0 1 0,0 0 1,0-1-1,0 1 1,0 0-1,1-1 0,-1 1 1,0 0-1,0-1 1,0-1 0,1 1 1,0 0 0,0 0-1,0-1 1,0 1 0,0 0-1,0 0 1,0 0-1,0 0 1,0 0 0,2-2-1,5-4 15,-3 2 1,9-11 30,-13 15-39,-1 0 0,1-1 0,1 1-1,-1 0 1,0 0 0,0 0 0,0 1-1,0-1 1,1 0 0,-1 0 0,0 1-1,3-2 1,-3 2-1,9-15 50,3-2-11,9 3-4,-21 13-37,1 0 0,-1 0-1,0 0 1,0 0 0,0 0-1,1 0 1,-1 0 0,0 0-1,-1 0 1,1-1 0,0 1-1,0 0 1,0-1 0,-1 1-1,1-3 1,-1 4-3,1 0-1,-1-1 1,0 1 0,0 0-1,0-1 1,0 1 0,0 0-1,1-1 1,-1 1 0,0 0-1,0 0 1,0-1-1,1 1 1,-1 0 0,0 0-1,1-1 1,-1 1 0,0 0-1,0 0 1,1 0 0,-1-1-1,0 1 1,1 0 0,-1 0-1,0 0 1,1 0 0,-1 0-1,0 0 1,1 0 0,-1 0-1,1 0 1,-1 0 0,1 0-1,-1 0 1,1 0 0,-1 0 0,1 0 0,-1-1 0,0 1 0,1 0-1,-1 0 1,1 0 0,-1 0 0,1-1 0,-1 1 0,0 0 0,1 0-1,-1-1 1,1 1 0,-1 0 0,0 0 0,1-1 0,-1 1 0,0 0-1,0-1 1,1 1 0,-1-1 0,0 1 0,0 0 0,1-1 0,-1 1-1,0-1 1,0 1 0,0-1 0,0 1 0,0-1 0,2-2 2,-1 1 1,0 0 0,1 0 0,-1 1-1,1-1 1,-1 0 0,1 0-1,0 1 1,0-1 0,0 1-1,0-1 1,0 1 0,3-1 0,7-7 11,-9 4-15,15-7 0,30-27 0,-8 11 0,-23 15 0,-13 11 0,0 0 0,0-1 0,0 0 0,-1 0 0,1 0 0,-1 0 0,4-4 0,5-3 0,-10 9 0,0-1 0,1 1 0,-1-1 0,0 0 0,0 0 0,-1 0 0,1 0 0,2-3 0,-4 4 0,1 0 0,0 0 0,-1 0 0,1 0 0,0 0 0,0 0 0,0 0 0,0 0 0,0 0 0,0 0 0,0 1 0,0-1 0,0 0 0,2 0 0,13-13 0,1-2 0,-11 11 0,-6 5 0,1 0 0,-1 0 0,0 0 0,1 0 0,-1-1 0,0 1 0,0 0 0,1 0 0,-1 0 0,0-1 0,0 1 0,1 0 0,-1 0 0,0-1 0,0 1 0,0 0 0,1 0 0,-1-1 0,0 1 0,0 0 0,0-1 0,0 1 0,0 0 0,0-1 0,1 1 0,-1-1 0,0-1 0,0 0 0,1 2 0,0 0 0,0 0 0,0-1 0,0 1 0,0 0 0,0-1 0,0 1 0,0-1 0,0 1 0,-1-1 0,1 1 0,0-1 0,0 0 0,-1 1 0,1-1 0,0 0 0,-1 1 0,1-1 0,-1 0 0,2-1 0,28-26 0,-20 21 0,-9 6 0,1 0 0,0 0 0,-1 0 0,1 0 0,0 0 0,-1 0 0,0 0 0,1 0 0,-1 0 0,0-1 0,3-2 0,3-1 0,-2 3 0,16-19 0,-9 12 0,-11 9 0,1-1 0,-1 0 0,1 0 0,-1 0 0,0 0 0,0 0 0,1 0 0,-1 0 0,0 0 0,0 0 0,1-2 0,-2 2 0,0 1 0,1-1 0,-1 1 0,0-1 0,0 1 0,0-1 0,1 1 0,-1 0 0,0-1 0,1 1 0,-1 0 0,0-1 0,1 1 0,-1 0 0,0-1 0,1 1 0,-1 0 0,1 0 0,-1-1 0,0 1 0,1 0 0,-1 0 0,1 0 0,-1-1 0,1 1 0,-1 0 0,1 0 0,0 0 0,-1 0 0,1 0 0,-1 0 0,1 0 0,-1 0 0,0-1 0,1 1 0,-1 0 0,1 0 0,-1 0 0,1-1 0,-1 1 0,0 0 0,1-1 0,-1 1 0,0 0 0,1-1 0,-1 1 0,0 0 0,1-1 0,-1 1 0,0-1 0,0 1 0,1 0 0,-1-1 0,0 1 0,0-1 0,0 0 0,0 1 0,1-1 0,-1 1 0,0-1 0,0 1 0,0 0 0,1-1 0,-1 1 0,0-1 0,1 1 0,-1 0 0,0-1 0,1 1 0,-1 0 0,0-1 0,1 1 0,-1 0 0,1 0 0,-1-1 0,0 1 0,1 0 0,-1 0 0,1 0 0,-1 0 0,1 0 0,-1-1 0,1 1 0,0 0 0,-1 0 0,1 0 0,-1 0 0,1 0 0,-1 0 0,0 0 0,1-1 0,-1 1 0,1 0 0,-1 0 0,1-1 0,-1 1 0,0 0 0,1 0 0,-1-1 0,0 1 0,1 0 0,-1-1 0,0 1 0,1-1 0,-1 1 0,0 0 0,0-1 0,0 1 0,1-1 0,-1 1 0,0-1 0,3-4 0,6-1 0,-1 0 0,20-12 0,-24 14 0,4-2 0,10-6 0,-14 3 0,2 6 0,-4 2 0,0 0 0,0 0 0,-1 0 0,1 0 0,0 0 0,-1 0 0,1-1 0,-1 1 0,1 0 0,-1-1 0,0 0 0,1 1 0,0-4 0,7 0 0,-7 3 0,-1 1 0,1 0 0,0 0 0,-1-1 0,1 1 0,-1-1 0,1 1 0,-1-1 0,1-1 0,3-3 0,-2 7 0,14-20 0,0 2 0,-6 10 0,-10 7 0,0-1 0,0 1 0,0-1 0,1 1 0,-1-1 0,0 1 0,0-1 0,0 0 0,0 0 0,0 1 0,0-1 0,0 0 0,0 0 0,0 0 0,-1 0 0,1 0 0,1-2 0,1-1 0,23-13 0,-24 16 0,8-6 0,-10 5 0,1 0 0,8-4 0,-7 5 0,0-1 0,0 1 0,-1 0 0,1 0 0,-1-1 0,1 1 0,-1-1 0,1 0 0,0-1 0,3-3 0,33-17 0,-35 22 0,0-1 0,0 1 0,0-1 0,-1 0 0,1 1 0,-1-1 0,1 0 0,-1-1 0,4-4 0,-6 7 0,0 0 0,0 0 0,0 0 0,0 0 0,0-1 0,0 1 0,0 0 0,0 0 0,0 0 0,0-1 0,0 1 0,0 0 0,0 0 0,0 0 0,0-1 0,0 1 0,0 0 0,0 0 0,0 0 0,0 0 0,1-1 0,-1 1 0,0 0 0,0 0 0,0 0 0,0 0 0,0 0 0,0 0 0,1-1 0,-1 1 0,0 0 0,0 0 0,0 0 0,0 0 0,1 0 0,-1 0 0,0 0 0,0 0 0,0 0 0,1 0 0,1-2 0,1 1 0,-1 0 0,1 0 0,-1-1 0,0 0 0,0 1 0,0-1 0,0 0 0,0 0 0,0 0 0,2-3 0,4-6 0,-4 8 0,12-5 0,-6 2 0,-9 6 0,-1 0 0,1 0 0,-1 0 0,1-1 0,-1 1 0,1 0 0,-1 0 0,1-1 0,-1 1 0,0 0 0,1-1 0,-1 1 0,1 0 0,-1-1 0,0 1 0,1-1 0,-1 1 0,0 0 0,1-1 0,-1 1 0,0-1 0,0 1 0,0-1 0,1 0 0,9-1 0,-8 2 0,-1 0 0,-1 1 0,1-2 0,-1 1 0,0 0 0,1 0 0,-1 0 0,0 0 0,1 0 0,-1 0 0,1 0 0,-1 0 0,0 0 0,1-1 0,-1 1 0,0 0 0,1 0 0,-1 0 0,0-1 0,0 1 0,1 0 0,-1-1 0,0 1 0,0 0 0,1 0 0,-1-1 0,0 1 0,0 0 0,1-2 0,7-2 0,12-8 0,-12 6 0,-5 0 0,6-5 0,-5 9 0,12-7 0,24-13 0,-2-2 0,-36 20 0,-2 3 0,0 0 0,1 0 0,-1 1 0,1-1 0,-1 1 0,1-1 0,-1 0 0,1 1 0,-1-1 0,1 1 0,0 0 0,-1-1 0,1 1 0,0-1 0,-1 1 0,2-1 0,6-2 0,-7-1 0,1-1 0,5 3 0,36-24 0,17-2 0,-4 5 0,-32 14 0,-21 8 0,0 0 0,0-1 0,0 1 0,0-1 0,0 1 0,0-1 0,4-3 0,-5 3 0,1 0 0,0 0 0,0 0 0,0 0 0,0 0 0,6-2 0,25-13 0,-28 13 0,-11 4 0,-16 9 0,9-2 0,11-6-334,-1 0 1,1 0-1,-1 0 1,1 0-1,-1 0 0,1 0 1,-1 0-1,0 0 0,1-1 1,-1 1-1,-3 0 1,-13 5-3700,-20 6-16171,28-9 17953,0-2 907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027363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957638" y="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820150"/>
            <a:ext cx="3027363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78545310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" name="Google Shape;31;p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" name="Google Shape;32;p1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</a:t>
            </a:fld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52427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1" name="Google Shape;181;p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2" name="Google Shape;182;p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835791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21" name="Google Shape;221;p1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22" name="Google Shape;222;p1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1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757301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" name="Google Shape;230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31" name="Google Shape;231;p1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32" name="Google Shape;232;p11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8293920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42" name="Google Shape;242;p1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43" name="Google Shape;243;p1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3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29572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" name="Google Shape;574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75" name="Google Shape;575;p47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76" name="Google Shape;576;p47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4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663515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61" name="Google Shape;561;p4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5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5287305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61" name="Google Shape;561;p4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6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210032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" name="Google Shape;587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88" name="Google Shape;588;p48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89" name="Google Shape;589;p48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58013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02" name="Google Shape;602;p4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603" name="Google Shape;603;p4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7944034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25" name="Google Shape;625;p5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626" name="Google Shape;626;p51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736700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Google Shape;138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6627015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12" name="Google Shape;612;p5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613" name="Google Shape;613;p5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262245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p6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8" name="Google Shape;748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519114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4" name="Google Shape;754;p6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5" name="Google Shape;755;p6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756" name="Google Shape;756;p6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2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672639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>
            <a:extLst>
              <a:ext uri="{FF2B5EF4-FFF2-40B4-BE49-F238E27FC236}">
                <a16:creationId xmlns:a16="http://schemas.microsoft.com/office/drawing/2014/main" id="{8D16DC18-DFD1-FF78-B586-1FBEE4D226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2451" name="Notes Placeholder 2">
            <a:extLst>
              <a:ext uri="{FF2B5EF4-FFF2-40B4-BE49-F238E27FC236}">
                <a16:creationId xmlns:a16="http://schemas.microsoft.com/office/drawing/2014/main" id="{0B05BFC1-4E94-E81A-543D-CB7F736DDB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2452" name="Slide Number Placeholder 3">
            <a:extLst>
              <a:ext uri="{FF2B5EF4-FFF2-40B4-BE49-F238E27FC236}">
                <a16:creationId xmlns:a16="http://schemas.microsoft.com/office/drawing/2014/main" id="{06C52E19-CD7F-97A8-A57E-027F4B271CD3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4460864-8666-476B-AF6D-7070C0EEAB1E}" type="slidenum">
              <a:rPr lang="en-US" altLang="en-US" sz="1200"/>
              <a:pPr algn="r"/>
              <a:t>2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2049627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184B9413-A78E-E8F0-9BE7-2D0C682F28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379DA4B1-81DD-8A48-1F35-4B7FC306E8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F4972E8C-B4DF-11CA-7B24-7AA9F3082DF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702D1C7-539B-4A2B-9A87-6B3884CF6BC7}" type="slidenum">
              <a:rPr lang="en-US" altLang="en-US" sz="1200"/>
              <a:pPr/>
              <a:t>2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7414993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>
            <a:extLst>
              <a:ext uri="{FF2B5EF4-FFF2-40B4-BE49-F238E27FC236}">
                <a16:creationId xmlns:a16="http://schemas.microsoft.com/office/drawing/2014/main" id="{8D16DC18-DFD1-FF78-B586-1FBEE4D226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2451" name="Notes Placeholder 2">
            <a:extLst>
              <a:ext uri="{FF2B5EF4-FFF2-40B4-BE49-F238E27FC236}">
                <a16:creationId xmlns:a16="http://schemas.microsoft.com/office/drawing/2014/main" id="{0B05BFC1-4E94-E81A-543D-CB7F736DDB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2452" name="Slide Number Placeholder 3">
            <a:extLst>
              <a:ext uri="{FF2B5EF4-FFF2-40B4-BE49-F238E27FC236}">
                <a16:creationId xmlns:a16="http://schemas.microsoft.com/office/drawing/2014/main" id="{06C52E19-CD7F-97A8-A57E-027F4B271CD3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4460864-8666-476B-AF6D-7070C0EEAB1E}" type="slidenum">
              <a:rPr lang="en-US" altLang="en-US" sz="1200"/>
              <a:pPr algn="r"/>
              <a:t>2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435810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>
            <a:extLst>
              <a:ext uri="{FF2B5EF4-FFF2-40B4-BE49-F238E27FC236}">
                <a16:creationId xmlns:a16="http://schemas.microsoft.com/office/drawing/2014/main" id="{68B2DDF9-7936-5530-5B8B-B8D94E92A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1" name="Notes Placeholder 2">
            <a:extLst>
              <a:ext uri="{FF2B5EF4-FFF2-40B4-BE49-F238E27FC236}">
                <a16:creationId xmlns:a16="http://schemas.microsoft.com/office/drawing/2014/main" id="{E5FD64F7-59C9-B59B-7F47-18EACBAD5E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19812" name="Slide Number Placeholder 3">
            <a:extLst>
              <a:ext uri="{FF2B5EF4-FFF2-40B4-BE49-F238E27FC236}">
                <a16:creationId xmlns:a16="http://schemas.microsoft.com/office/drawing/2014/main" id="{AF1F7336-BE23-BBBF-E177-A5B58924109C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508F0CB-07BE-406B-97D3-60A7518A61CE}" type="slidenum">
              <a:rPr lang="en-US" altLang="en-US" sz="1200"/>
              <a:pPr algn="r"/>
              <a:t>2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6009260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>
            <a:extLst>
              <a:ext uri="{FF2B5EF4-FFF2-40B4-BE49-F238E27FC236}">
                <a16:creationId xmlns:a16="http://schemas.microsoft.com/office/drawing/2014/main" id="{8D16DC18-DFD1-FF78-B586-1FBEE4D226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2451" name="Notes Placeholder 2">
            <a:extLst>
              <a:ext uri="{FF2B5EF4-FFF2-40B4-BE49-F238E27FC236}">
                <a16:creationId xmlns:a16="http://schemas.microsoft.com/office/drawing/2014/main" id="{0B05BFC1-4E94-E81A-543D-CB7F736DDB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2452" name="Slide Number Placeholder 3">
            <a:extLst>
              <a:ext uri="{FF2B5EF4-FFF2-40B4-BE49-F238E27FC236}">
                <a16:creationId xmlns:a16="http://schemas.microsoft.com/office/drawing/2014/main" id="{06C52E19-CD7F-97A8-A57E-027F4B271CD3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4460864-8666-476B-AF6D-7070C0EEAB1E}" type="slidenum">
              <a:rPr lang="en-US" altLang="en-US" sz="1200"/>
              <a:pPr algn="r"/>
              <a:t>27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6256830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Slide Image Placeholder 1">
            <a:extLst>
              <a:ext uri="{FF2B5EF4-FFF2-40B4-BE49-F238E27FC236}">
                <a16:creationId xmlns:a16="http://schemas.microsoft.com/office/drawing/2014/main" id="{68B2DDF9-7936-5530-5B8B-B8D94E92AB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9811" name="Notes Placeholder 2">
            <a:extLst>
              <a:ext uri="{FF2B5EF4-FFF2-40B4-BE49-F238E27FC236}">
                <a16:creationId xmlns:a16="http://schemas.microsoft.com/office/drawing/2014/main" id="{E5FD64F7-59C9-B59B-7F47-18EACBAD5E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119812" name="Slide Number Placeholder 3">
            <a:extLst>
              <a:ext uri="{FF2B5EF4-FFF2-40B4-BE49-F238E27FC236}">
                <a16:creationId xmlns:a16="http://schemas.microsoft.com/office/drawing/2014/main" id="{AF1F7336-BE23-BBBF-E177-A5B58924109C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5508F0CB-07BE-406B-97D3-60A7518A61CE}" type="slidenum">
              <a:rPr lang="en-US" altLang="en-US" sz="1200"/>
              <a:pPr algn="r"/>
              <a:t>28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65633398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Slide Image Placeholder 1">
            <a:extLst>
              <a:ext uri="{FF2B5EF4-FFF2-40B4-BE49-F238E27FC236}">
                <a16:creationId xmlns:a16="http://schemas.microsoft.com/office/drawing/2014/main" id="{8D16DC18-DFD1-FF78-B586-1FBEE4D226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2451" name="Notes Placeholder 2">
            <a:extLst>
              <a:ext uri="{FF2B5EF4-FFF2-40B4-BE49-F238E27FC236}">
                <a16:creationId xmlns:a16="http://schemas.microsoft.com/office/drawing/2014/main" id="{0B05BFC1-4E94-E81A-543D-CB7F736DDB1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2452" name="Slide Number Placeholder 3">
            <a:extLst>
              <a:ext uri="{FF2B5EF4-FFF2-40B4-BE49-F238E27FC236}">
                <a16:creationId xmlns:a16="http://schemas.microsoft.com/office/drawing/2014/main" id="{06C52E19-CD7F-97A8-A57E-027F4B271CD3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4460864-8666-476B-AF6D-7070C0EEAB1E}" type="slidenum">
              <a:rPr lang="en-US" altLang="en-US" sz="1200"/>
              <a:pPr algn="r"/>
              <a:t>29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9603590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" name="Google Shape;4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993541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0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4811991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34107969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164699531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3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2877129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4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6962893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Slide Image Placeholder 1">
            <a:extLst>
              <a:ext uri="{FF2B5EF4-FFF2-40B4-BE49-F238E27FC236}">
                <a16:creationId xmlns:a16="http://schemas.microsoft.com/office/drawing/2014/main" id="{25B5A2D5-D4CF-D9A0-EF77-272E1F1498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30403" name="Notes Placeholder 2">
            <a:extLst>
              <a:ext uri="{FF2B5EF4-FFF2-40B4-BE49-F238E27FC236}">
                <a16:creationId xmlns:a16="http://schemas.microsoft.com/office/drawing/2014/main" id="{3274383E-EAE9-AFB3-2B09-20FDA94F4D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0404" name="Slide Number Placeholder 3">
            <a:extLst>
              <a:ext uri="{FF2B5EF4-FFF2-40B4-BE49-F238E27FC236}">
                <a16:creationId xmlns:a16="http://schemas.microsoft.com/office/drawing/2014/main" id="{2008FA45-FFA3-644E-323A-C3D22DB5F0D4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00E3D00A-A2F7-4B83-A5E0-0B751009BCFB}" type="slidenum">
              <a:rPr lang="en-US" altLang="en-US" sz="1200"/>
              <a:pPr algn="r"/>
              <a:t>35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21547906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Slide Image Placeholder 1">
            <a:extLst>
              <a:ext uri="{FF2B5EF4-FFF2-40B4-BE49-F238E27FC236}">
                <a16:creationId xmlns:a16="http://schemas.microsoft.com/office/drawing/2014/main" id="{8A1512D4-0F05-16C4-262B-4B4674B1C7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87747" name="Notes Placeholder 2">
            <a:extLst>
              <a:ext uri="{FF2B5EF4-FFF2-40B4-BE49-F238E27FC236}">
                <a16:creationId xmlns:a16="http://schemas.microsoft.com/office/drawing/2014/main" id="{77CF4510-275F-54BD-4383-20EA5D0E62B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87748" name="Slide Number Placeholder 3">
            <a:extLst>
              <a:ext uri="{FF2B5EF4-FFF2-40B4-BE49-F238E27FC236}">
                <a16:creationId xmlns:a16="http://schemas.microsoft.com/office/drawing/2014/main" id="{DFD75356-7DB2-BD8A-F470-B95D796AC0E6}"/>
              </a:ext>
            </a:extLst>
          </p:cNvPr>
          <p:cNvSpPr txBox="1">
            <a:spLocks noGrp="1"/>
          </p:cNvSpPr>
          <p:nvPr/>
        </p:nvSpPr>
        <p:spPr bwMode="auto"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54" tIns="46477" rIns="92954" bIns="46477" anchor="b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80E2C5C8-ED58-441B-AF4D-C6EEBCF005B8}" type="slidenum">
              <a:rPr lang="en-US" altLang="en-US" sz="1200"/>
              <a:pPr algn="r"/>
              <a:t>36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6770200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p6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8" name="Google Shape;748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644438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" name="Google Shape;819;p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20" name="Google Shape;820;p6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821" name="Google Shape;821;p6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3771614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" name="Google Shape;829;p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30" name="Google Shape;830;p7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831" name="Google Shape;831;p7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3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931258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" name="Google Shape;47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5841739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" name="Google Shape;842;p7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3" name="Google Shape;843;p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0545393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" name="Google Shape;848;p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49" name="Google Shape;849;p7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850" name="Google Shape;850;p7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1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2280128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" name="Google Shape;858;p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59" name="Google Shape;859;p7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860" name="Google Shape;860;p7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2538722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" name="Google Shape;868;p7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869" name="Google Shape;869;p7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870" name="Google Shape;870;p74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3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5325675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" name="Google Shape;747;p6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8" name="Google Shape;748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41901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42" name="Google Shape;242;p1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43" name="Google Shape;243;p1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5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5082068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55" name="Google Shape;255;p1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56" name="Google Shape;256;p1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6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318362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79" name="Google Shape;279;p15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80" name="Google Shape;280;p15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338155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88" name="Google Shape;288;p1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89" name="Google Shape;289;p1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6476816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97" name="Google Shape;297;p17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298" name="Google Shape;298;p17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4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85144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p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Google Shape;138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618746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06" name="Google Shape;306;p18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07" name="Google Shape;307;p18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095741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6" name="Google Shape;316;p1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17" name="Google Shape;317;p1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1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672141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16" name="Google Shape;316;p1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17" name="Google Shape;317;p1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4253197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" name="Google Shape;325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26" name="Google Shape;326;p2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27" name="Google Shape;327;p2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3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53930288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" name="Google Shape;334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35" name="Google Shape;335;p2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36" name="Google Shape;336;p21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4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0547658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44" name="Google Shape;344;p2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45" name="Google Shape;345;p2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5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396433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53" name="Google Shape;353;p2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54" name="Google Shape;354;p2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6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35410141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62" name="Google Shape;362;p2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63" name="Google Shape;363;p24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030034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Google Shape;37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71" name="Google Shape;371;p25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72" name="Google Shape;372;p25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281207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Google Shape;379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80" name="Google Shape;380;p2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81" name="Google Shape;381;p2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5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3622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5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6" name="Google Shape;14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3236475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Google Shape;388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89" name="Google Shape;389;p27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90" name="Google Shape;390;p27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8282994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398" name="Google Shape;398;p28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399" name="Google Shape;399;p28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1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2569829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" name="Google Shape;406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07" name="Google Shape;407;p29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08" name="Google Shape;408;p29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754121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16" name="Google Shape;416;p3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17" name="Google Shape;417;p3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3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2174519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25" name="Google Shape;425;p31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26" name="Google Shape;426;p31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4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2558313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34" name="Google Shape;434;p3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35" name="Google Shape;435;p3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5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60290159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43" name="Google Shape;443;p3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44" name="Google Shape;444;p3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6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5536591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52" name="Google Shape;452;p3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53" name="Google Shape;453;p34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8475472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52" name="Google Shape;452;p3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53" name="Google Shape;453;p34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3211409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61" name="Google Shape;461;p35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62" name="Google Shape;462;p35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6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102891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54" name="Google Shape;154;p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5" name="Google Shape;155;p6:notes"/>
          <p:cNvSpPr txBox="1"/>
          <p:nvPr/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08132960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9" name="Google Shape;469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0" name="Google Shape;470;p3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71" name="Google Shape;471;p3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59577253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79" name="Google Shape;479;p37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80" name="Google Shape;480;p37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1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63392999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7" name="Google Shape;487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488" name="Google Shape;488;p38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489" name="Google Shape;489;p38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2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23377009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06" name="Google Shape;506;p40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07" name="Google Shape;507;p40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3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5138443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4" name="Google Shape;524;p4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25" name="Google Shape;525;p4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4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1613365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24" name="Google Shape;524;p42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25" name="Google Shape;525;p42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5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547065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" name="Google Shape;532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33" name="Google Shape;533;p43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34" name="Google Shape;534;p43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6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238583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42" name="Google Shape;542;p44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43" name="Google Shape;543;p44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7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7429686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61" name="Google Shape;561;p4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495105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61" name="Google Shape;561;p4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7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693974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63" name="Google Shape;163;p7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4" name="Google Shape;164;p7:notes"/>
          <p:cNvSpPr txBox="1"/>
          <p:nvPr/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14672923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9" name="Google Shape;559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560" name="Google Shape;560;p46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300"/>
          </a:p>
        </p:txBody>
      </p:sp>
      <p:sp>
        <p:nvSpPr>
          <p:cNvPr id="561" name="Google Shape;561;p46:notes"/>
          <p:cNvSpPr txBox="1">
            <a:spLocks noGrp="1"/>
          </p:cNvSpPr>
          <p:nvPr>
            <p:ph type="sldNum" idx="12"/>
          </p:nvPr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80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5379094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98463" y="696913"/>
            <a:ext cx="6188075" cy="34813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172" name="Google Shape;172;p8:notes"/>
          <p:cNvSpPr txBox="1">
            <a:spLocks noGrp="1"/>
          </p:cNvSpPr>
          <p:nvPr>
            <p:ph type="body" idx="1"/>
          </p:nvPr>
        </p:nvSpPr>
        <p:spPr>
          <a:xfrm>
            <a:off x="930275" y="4410075"/>
            <a:ext cx="5124450" cy="4176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2950" tIns="46475" rIns="92950" bIns="4647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3" name="Google Shape;173;p8:notes"/>
          <p:cNvSpPr txBox="1"/>
          <p:nvPr/>
        </p:nvSpPr>
        <p:spPr>
          <a:xfrm>
            <a:off x="3957638" y="8820150"/>
            <a:ext cx="3027362" cy="4635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950" tIns="46475" rIns="92950" bIns="46475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9</a:t>
            </a:fld>
            <a:endParaRPr sz="12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6527131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Google Shape;14;p76"/>
          <p:cNvCxnSpPr/>
          <p:nvPr/>
        </p:nvCxnSpPr>
        <p:spPr>
          <a:xfrm>
            <a:off x="914400" y="6172200"/>
            <a:ext cx="103632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5" name="Google Shape;15;p76"/>
          <p:cNvCxnSpPr/>
          <p:nvPr/>
        </p:nvCxnSpPr>
        <p:spPr>
          <a:xfrm>
            <a:off x="1930400" y="1219200"/>
            <a:ext cx="93472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6" name="Google Shape;16;p76"/>
          <p:cNvSpPr/>
          <p:nvPr/>
        </p:nvSpPr>
        <p:spPr>
          <a:xfrm>
            <a:off x="508000" y="381000"/>
            <a:ext cx="1219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7" name="Google Shape;17;p76" descr="F:\Users\JR\Projects\EE543\Graphics\coworker1.gif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947738" y="354013"/>
            <a:ext cx="841375" cy="8397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Google Shape;18;p76"/>
          <p:cNvSpPr txBox="1"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76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1pPr>
            <a:lvl2pPr lvl="1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2pPr>
            <a:lvl3pPr lvl="2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3pPr>
            <a:lvl4pPr lvl="3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4pPr>
            <a:lvl5pPr lvl="4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5pPr>
            <a:lvl6pPr lvl="5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6pPr>
            <a:lvl7pPr lvl="6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7pPr>
            <a:lvl8pPr lvl="7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8pPr>
            <a:lvl9pPr lvl="8" algn="ctr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76"/>
          <p:cNvSpPr txBox="1">
            <a:spLocks noGrp="1"/>
          </p:cNvSpPr>
          <p:nvPr>
            <p:ph type="ftr" idx="11"/>
          </p:nvPr>
        </p:nvSpPr>
        <p:spPr>
          <a:xfrm>
            <a:off x="2336800" y="6248400"/>
            <a:ext cx="90424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Google Shape;22;p77"/>
          <p:cNvCxnSpPr/>
          <p:nvPr/>
        </p:nvCxnSpPr>
        <p:spPr>
          <a:xfrm>
            <a:off x="914400" y="6172200"/>
            <a:ext cx="103632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3" name="Google Shape;23;p77"/>
          <p:cNvCxnSpPr/>
          <p:nvPr/>
        </p:nvCxnSpPr>
        <p:spPr>
          <a:xfrm>
            <a:off x="1930400" y="1219200"/>
            <a:ext cx="93472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4" name="Google Shape;24;p77"/>
          <p:cNvSpPr/>
          <p:nvPr/>
        </p:nvSpPr>
        <p:spPr>
          <a:xfrm>
            <a:off x="508000" y="381000"/>
            <a:ext cx="1219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5" name="Google Shape;25;p77" descr="F:\Users\JR\Projects\EE543\Graphics\coworker1.gif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947738" y="354013"/>
            <a:ext cx="841375" cy="839787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Google Shape;26;p77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77"/>
          <p:cNvSpPr txBox="1">
            <a:spLocks noGrp="1"/>
          </p:cNvSpPr>
          <p:nvPr>
            <p:ph type="body" idx="1"/>
          </p:nvPr>
        </p:nvSpPr>
        <p:spPr>
          <a:xfrm>
            <a:off x="914400" y="1371600"/>
            <a:ext cx="103632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9pPr>
          </a:lstStyle>
          <a:p>
            <a:endParaRPr/>
          </a:p>
        </p:txBody>
      </p:sp>
      <p:sp>
        <p:nvSpPr>
          <p:cNvPr id="28" name="Google Shape;28;p77"/>
          <p:cNvSpPr txBox="1">
            <a:spLocks noGrp="1"/>
          </p:cNvSpPr>
          <p:nvPr>
            <p:ph type="ftr" idx="11"/>
          </p:nvPr>
        </p:nvSpPr>
        <p:spPr>
          <a:xfrm>
            <a:off x="2336800" y="6248400"/>
            <a:ext cx="90424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75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75"/>
          <p:cNvSpPr txBox="1">
            <a:spLocks noGrp="1"/>
          </p:cNvSpPr>
          <p:nvPr>
            <p:ph type="body" idx="1"/>
          </p:nvPr>
        </p:nvSpPr>
        <p:spPr>
          <a:xfrm>
            <a:off x="914400" y="1371600"/>
            <a:ext cx="103632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302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»"/>
              <a:defRPr sz="16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2" name="Google Shape;12;p75"/>
          <p:cNvSpPr txBox="1">
            <a:spLocks noGrp="1"/>
          </p:cNvSpPr>
          <p:nvPr>
            <p:ph type="ftr" idx="11"/>
          </p:nvPr>
        </p:nvSpPr>
        <p:spPr>
          <a:xfrm>
            <a:off x="2336800" y="6248400"/>
            <a:ext cx="90424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rgbClr val="00009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2.png"/><Relationship Id="rId7" Type="http://schemas.openxmlformats.org/officeDocument/2006/relationships/customXml" Target="../ink/ink2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customXml" Target="../ink/ink1.xml"/><Relationship Id="rId10" Type="http://schemas.openxmlformats.org/officeDocument/2006/relationships/image" Target="../media/image24.png"/><Relationship Id="rId4" Type="http://schemas.openxmlformats.org/officeDocument/2006/relationships/image" Target="../media/image2.jpg"/><Relationship Id="rId9" Type="http://schemas.openxmlformats.org/officeDocument/2006/relationships/customXml" Target="../ink/ink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2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.jpg"/><Relationship Id="rId4" Type="http://schemas.openxmlformats.org/officeDocument/2006/relationships/image" Target="../media/image14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.jpg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_96lcvIBCSA?si=OTvwHuashrGGVZGH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g"/></Relationships>
</file>

<file path=ppt/slides/_rels/slide2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9.png"/><Relationship Id="rId18" Type="http://schemas.openxmlformats.org/officeDocument/2006/relationships/image" Target="../media/image177.png"/><Relationship Id="rId26" Type="http://schemas.openxmlformats.org/officeDocument/2006/relationships/image" Target="../media/image252.png"/><Relationship Id="rId3" Type="http://schemas.openxmlformats.org/officeDocument/2006/relationships/image" Target="../media/image43.png"/><Relationship Id="rId34" Type="http://schemas.openxmlformats.org/officeDocument/2006/relationships/image" Target="../media/image293.png"/><Relationship Id="rId12" Type="http://schemas.openxmlformats.org/officeDocument/2006/relationships/image" Target="../media/image228.png"/><Relationship Id="rId17" Type="http://schemas.openxmlformats.org/officeDocument/2006/relationships/image" Target="../media/image172.png"/><Relationship Id="rId25" Type="http://schemas.openxmlformats.org/officeDocument/2006/relationships/image" Target="../media/image184.png"/><Relationship Id="rId33" Type="http://schemas.openxmlformats.org/officeDocument/2006/relationships/image" Target="../media/image259.png"/><Relationship Id="rId2" Type="http://schemas.openxmlformats.org/officeDocument/2006/relationships/notesSlide" Target="../notesSlides/notesSlide23.xml"/><Relationship Id="rId16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11" Type="http://schemas.openxmlformats.org/officeDocument/2006/relationships/image" Target="../media/image221.png"/><Relationship Id="rId24" Type="http://schemas.openxmlformats.org/officeDocument/2006/relationships/image" Target="../media/image183.png"/><Relationship Id="rId15" Type="http://schemas.openxmlformats.org/officeDocument/2006/relationships/image" Target="../media/image168.png"/><Relationship Id="rId28" Type="http://schemas.openxmlformats.org/officeDocument/2006/relationships/image" Target="../media/image254.png"/><Relationship Id="rId4" Type="http://schemas.openxmlformats.org/officeDocument/2006/relationships/image" Target="../media/image44.png"/><Relationship Id="rId14" Type="http://schemas.openxmlformats.org/officeDocument/2006/relationships/image" Target="../media/image166.png"/><Relationship Id="rId27" Type="http://schemas.openxmlformats.org/officeDocument/2006/relationships/image" Target="../media/image29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5.png"/></Relationships>
</file>

<file path=ppt/slides/_rels/slide25.xml.rels><?xml version="1.0" encoding="UTF-8" standalone="yes"?>
<Relationships xmlns="http://schemas.openxmlformats.org/package/2006/relationships"><Relationship Id="rId18" Type="http://schemas.openxmlformats.org/officeDocument/2006/relationships/image" Target="../media/image177.png"/><Relationship Id="rId39" Type="http://schemas.openxmlformats.org/officeDocument/2006/relationships/customXml" Target="../ink/ink6.xml"/><Relationship Id="rId3" Type="http://schemas.openxmlformats.org/officeDocument/2006/relationships/image" Target="../media/image43.png"/><Relationship Id="rId34" Type="http://schemas.openxmlformats.org/officeDocument/2006/relationships/image" Target="../media/image303.png"/><Relationship Id="rId42" Type="http://schemas.openxmlformats.org/officeDocument/2006/relationships/image" Target="../media/image308.png"/><Relationship Id="rId47" Type="http://schemas.openxmlformats.org/officeDocument/2006/relationships/customXml" Target="../ink/ink10.xml"/><Relationship Id="rId50" Type="http://schemas.openxmlformats.org/officeDocument/2006/relationships/image" Target="../media/image315.png"/><Relationship Id="rId7" Type="http://schemas.openxmlformats.org/officeDocument/2006/relationships/image" Target="../media/image296.png"/><Relationship Id="rId17" Type="http://schemas.openxmlformats.org/officeDocument/2006/relationships/image" Target="../media/image172.png"/><Relationship Id="rId33" Type="http://schemas.openxmlformats.org/officeDocument/2006/relationships/image" Target="../media/image259.png"/><Relationship Id="rId38" Type="http://schemas.openxmlformats.org/officeDocument/2006/relationships/image" Target="../media/image305.png"/><Relationship Id="rId46" Type="http://schemas.openxmlformats.org/officeDocument/2006/relationships/image" Target="../media/image312.png"/><Relationship Id="rId2" Type="http://schemas.openxmlformats.org/officeDocument/2006/relationships/notesSlide" Target="../notesSlides/notesSlide25.xml"/><Relationship Id="rId20" Type="http://schemas.openxmlformats.org/officeDocument/2006/relationships/image" Target="../media/image302.png"/><Relationship Id="rId41" Type="http://schemas.openxmlformats.org/officeDocument/2006/relationships/customXml" Target="../ink/ink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11" Type="http://schemas.openxmlformats.org/officeDocument/2006/relationships/image" Target="../media/image300.png"/><Relationship Id="rId37" Type="http://schemas.openxmlformats.org/officeDocument/2006/relationships/customXml" Target="../ink/ink5.xml"/><Relationship Id="rId40" Type="http://schemas.openxmlformats.org/officeDocument/2006/relationships/image" Target="../media/image306.png"/><Relationship Id="rId45" Type="http://schemas.openxmlformats.org/officeDocument/2006/relationships/customXml" Target="../ink/ink9.xml"/><Relationship Id="rId28" Type="http://schemas.openxmlformats.org/officeDocument/2006/relationships/image" Target="../media/image254.png"/><Relationship Id="rId36" Type="http://schemas.openxmlformats.org/officeDocument/2006/relationships/image" Target="../media/image304.png"/><Relationship Id="rId49" Type="http://schemas.openxmlformats.org/officeDocument/2006/relationships/customXml" Target="../ink/ink11.xml"/><Relationship Id="rId10" Type="http://schemas.openxmlformats.org/officeDocument/2006/relationships/image" Target="../media/image299.png"/><Relationship Id="rId19" Type="http://schemas.openxmlformats.org/officeDocument/2006/relationships/image" Target="../media/image301.png"/><Relationship Id="rId44" Type="http://schemas.openxmlformats.org/officeDocument/2006/relationships/image" Target="../media/image311.png"/><Relationship Id="rId4" Type="http://schemas.openxmlformats.org/officeDocument/2006/relationships/image" Target="../media/image44.png"/><Relationship Id="rId9" Type="http://schemas.openxmlformats.org/officeDocument/2006/relationships/image" Target="../media/image298.png"/><Relationship Id="rId35" Type="http://schemas.openxmlformats.org/officeDocument/2006/relationships/customXml" Target="../ink/ink4.xml"/><Relationship Id="rId43" Type="http://schemas.openxmlformats.org/officeDocument/2006/relationships/customXml" Target="../ink/ink8.xml"/><Relationship Id="rId48" Type="http://schemas.openxmlformats.org/officeDocument/2006/relationships/image" Target="../media/image313.png"/><Relationship Id="rId8" Type="http://schemas.openxmlformats.org/officeDocument/2006/relationships/image" Target="../media/image29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2.jpg"/><Relationship Id="rId4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18" Type="http://schemas.openxmlformats.org/officeDocument/2006/relationships/image" Target="../media/image177.png"/><Relationship Id="rId39" Type="http://schemas.openxmlformats.org/officeDocument/2006/relationships/customXml" Target="../ink/ink14.xml"/><Relationship Id="rId3" Type="http://schemas.openxmlformats.org/officeDocument/2006/relationships/image" Target="../media/image43.png"/><Relationship Id="rId34" Type="http://schemas.openxmlformats.org/officeDocument/2006/relationships/image" Target="../media/image3080.png"/><Relationship Id="rId42" Type="http://schemas.openxmlformats.org/officeDocument/2006/relationships/image" Target="../media/image319.png"/><Relationship Id="rId47" Type="http://schemas.openxmlformats.org/officeDocument/2006/relationships/customXml" Target="../ink/ink18.xml"/><Relationship Id="rId50" Type="http://schemas.openxmlformats.org/officeDocument/2006/relationships/image" Target="../media/image323.png"/><Relationship Id="rId7" Type="http://schemas.openxmlformats.org/officeDocument/2006/relationships/image" Target="../media/image296.png"/><Relationship Id="rId17" Type="http://schemas.openxmlformats.org/officeDocument/2006/relationships/image" Target="../media/image172.png"/><Relationship Id="rId33" Type="http://schemas.openxmlformats.org/officeDocument/2006/relationships/image" Target="../media/image259.png"/><Relationship Id="rId38" Type="http://schemas.openxmlformats.org/officeDocument/2006/relationships/image" Target="../media/image317.png"/><Relationship Id="rId46" Type="http://schemas.openxmlformats.org/officeDocument/2006/relationships/image" Target="../media/image321.png"/><Relationship Id="rId2" Type="http://schemas.openxmlformats.org/officeDocument/2006/relationships/notesSlide" Target="../notesSlides/notesSlide27.xml"/><Relationship Id="rId20" Type="http://schemas.openxmlformats.org/officeDocument/2006/relationships/image" Target="../media/image302.png"/><Relationship Id="rId41" Type="http://schemas.openxmlformats.org/officeDocument/2006/relationships/customXml" Target="../ink/ink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11" Type="http://schemas.openxmlformats.org/officeDocument/2006/relationships/image" Target="../media/image300.png"/><Relationship Id="rId37" Type="http://schemas.openxmlformats.org/officeDocument/2006/relationships/customXml" Target="../ink/ink13.xml"/><Relationship Id="rId40" Type="http://schemas.openxmlformats.org/officeDocument/2006/relationships/image" Target="../media/image318.png"/><Relationship Id="rId45" Type="http://schemas.openxmlformats.org/officeDocument/2006/relationships/customXml" Target="../ink/ink17.xml"/><Relationship Id="rId28" Type="http://schemas.openxmlformats.org/officeDocument/2006/relationships/image" Target="../media/image254.png"/><Relationship Id="rId36" Type="http://schemas.openxmlformats.org/officeDocument/2006/relationships/image" Target="../media/image316.png"/><Relationship Id="rId49" Type="http://schemas.openxmlformats.org/officeDocument/2006/relationships/customXml" Target="../ink/ink19.xml"/><Relationship Id="rId10" Type="http://schemas.openxmlformats.org/officeDocument/2006/relationships/image" Target="../media/image299.png"/><Relationship Id="rId19" Type="http://schemas.openxmlformats.org/officeDocument/2006/relationships/image" Target="../media/image301.png"/><Relationship Id="rId44" Type="http://schemas.openxmlformats.org/officeDocument/2006/relationships/image" Target="../media/image320.png"/><Relationship Id="rId4" Type="http://schemas.openxmlformats.org/officeDocument/2006/relationships/image" Target="../media/image44.png"/><Relationship Id="rId9" Type="http://schemas.openxmlformats.org/officeDocument/2006/relationships/image" Target="../media/image298.png"/><Relationship Id="rId35" Type="http://schemas.openxmlformats.org/officeDocument/2006/relationships/customXml" Target="../ink/ink12.xml"/><Relationship Id="rId43" Type="http://schemas.openxmlformats.org/officeDocument/2006/relationships/customXml" Target="../ink/ink16.xml"/><Relationship Id="rId48" Type="http://schemas.openxmlformats.org/officeDocument/2006/relationships/image" Target="../media/image322.png"/><Relationship Id="rId8" Type="http://schemas.openxmlformats.org/officeDocument/2006/relationships/image" Target="../media/image29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30.png"/><Relationship Id="rId5" Type="http://schemas.openxmlformats.org/officeDocument/2006/relationships/image" Target="../media/image3120.png"/><Relationship Id="rId4" Type="http://schemas.openxmlformats.org/officeDocument/2006/relationships/image" Target="../media/image3110.png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9.png"/><Relationship Id="rId18" Type="http://schemas.openxmlformats.org/officeDocument/2006/relationships/image" Target="../media/image177.png"/><Relationship Id="rId26" Type="http://schemas.openxmlformats.org/officeDocument/2006/relationships/image" Target="../media/image252.png"/><Relationship Id="rId3" Type="http://schemas.openxmlformats.org/officeDocument/2006/relationships/image" Target="../media/image43.png"/><Relationship Id="rId21" Type="http://schemas.openxmlformats.org/officeDocument/2006/relationships/image" Target="../media/image180.png"/><Relationship Id="rId34" Type="http://schemas.openxmlformats.org/officeDocument/2006/relationships/image" Target="../media/image260.png"/><Relationship Id="rId7" Type="http://schemas.openxmlformats.org/officeDocument/2006/relationships/image" Target="../media/image192.png"/><Relationship Id="rId12" Type="http://schemas.openxmlformats.org/officeDocument/2006/relationships/image" Target="../media/image228.png"/><Relationship Id="rId17" Type="http://schemas.openxmlformats.org/officeDocument/2006/relationships/image" Target="../media/image172.png"/><Relationship Id="rId25" Type="http://schemas.openxmlformats.org/officeDocument/2006/relationships/image" Target="../media/image184.png"/><Relationship Id="rId33" Type="http://schemas.openxmlformats.org/officeDocument/2006/relationships/image" Target="../media/image259.png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170.png"/><Relationship Id="rId20" Type="http://schemas.openxmlformats.org/officeDocument/2006/relationships/image" Target="../media/image179.png"/><Relationship Id="rId29" Type="http://schemas.openxmlformats.org/officeDocument/2006/relationships/image" Target="../media/image2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1.png"/><Relationship Id="rId11" Type="http://schemas.openxmlformats.org/officeDocument/2006/relationships/image" Target="../media/image221.png"/><Relationship Id="rId24" Type="http://schemas.openxmlformats.org/officeDocument/2006/relationships/image" Target="../media/image183.png"/><Relationship Id="rId32" Type="http://schemas.openxmlformats.org/officeDocument/2006/relationships/image" Target="../media/image258.png"/><Relationship Id="rId5" Type="http://schemas.openxmlformats.org/officeDocument/2006/relationships/image" Target="../media/image188.png"/><Relationship Id="rId15" Type="http://schemas.openxmlformats.org/officeDocument/2006/relationships/image" Target="../media/image168.png"/><Relationship Id="rId23" Type="http://schemas.openxmlformats.org/officeDocument/2006/relationships/image" Target="../media/image182.png"/><Relationship Id="rId28" Type="http://schemas.openxmlformats.org/officeDocument/2006/relationships/image" Target="../media/image254.png"/><Relationship Id="rId10" Type="http://schemas.openxmlformats.org/officeDocument/2006/relationships/image" Target="../media/image220.png"/><Relationship Id="rId19" Type="http://schemas.openxmlformats.org/officeDocument/2006/relationships/image" Target="../media/image178.png"/><Relationship Id="rId31" Type="http://schemas.openxmlformats.org/officeDocument/2006/relationships/image" Target="../media/image257.png"/><Relationship Id="rId4" Type="http://schemas.openxmlformats.org/officeDocument/2006/relationships/image" Target="../media/image44.png"/><Relationship Id="rId9" Type="http://schemas.openxmlformats.org/officeDocument/2006/relationships/image" Target="../media/image219.png"/><Relationship Id="rId14" Type="http://schemas.openxmlformats.org/officeDocument/2006/relationships/image" Target="../media/image166.png"/><Relationship Id="rId22" Type="http://schemas.openxmlformats.org/officeDocument/2006/relationships/image" Target="../media/image181.png"/><Relationship Id="rId27" Type="http://schemas.openxmlformats.org/officeDocument/2006/relationships/image" Target="../media/image253.png"/><Relationship Id="rId30" Type="http://schemas.openxmlformats.org/officeDocument/2006/relationships/image" Target="../media/image256.png"/><Relationship Id="rId8" Type="http://schemas.openxmlformats.org/officeDocument/2006/relationships/image" Target="../media/image19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png"/><Relationship Id="rId3" Type="http://schemas.openxmlformats.org/officeDocument/2006/relationships/image" Target="../media/image329.png"/><Relationship Id="rId7" Type="http://schemas.openxmlformats.org/officeDocument/2006/relationships/image" Target="../media/image28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1.png"/><Relationship Id="rId5" Type="http://schemas.openxmlformats.org/officeDocument/2006/relationships/image" Target="../media/image275.png"/><Relationship Id="rId10" Type="http://schemas.openxmlformats.org/officeDocument/2006/relationships/image" Target="../media/image285.png"/><Relationship Id="rId4" Type="http://schemas.openxmlformats.org/officeDocument/2006/relationships/image" Target="../media/image49.png"/><Relationship Id="rId9" Type="http://schemas.openxmlformats.org/officeDocument/2006/relationships/image" Target="../media/image28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g"/><Relationship Id="rId4" Type="http://schemas.openxmlformats.org/officeDocument/2006/relationships/image" Target="../media/image2.jp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2.pn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g"/><Relationship Id="rId4" Type="http://schemas.openxmlformats.org/officeDocument/2006/relationships/image" Target="../media/image2.jp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2.jpg"/><Relationship Id="rId4" Type="http://schemas.openxmlformats.org/officeDocument/2006/relationships/image" Target="../media/image14.jp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7" Type="http://schemas.openxmlformats.org/officeDocument/2006/relationships/image" Target="../media/image2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6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0.png"/><Relationship Id="rId5" Type="http://schemas.openxmlformats.org/officeDocument/2006/relationships/image" Target="../media/image210.png"/><Relationship Id="rId4" Type="http://schemas.openxmlformats.org/officeDocument/2006/relationships/image" Target="../media/image2.jpg"/><Relationship Id="rId9" Type="http://schemas.openxmlformats.org/officeDocument/2006/relationships/image" Target="../media/image64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6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0.png"/><Relationship Id="rId5" Type="http://schemas.openxmlformats.org/officeDocument/2006/relationships/image" Target="../media/image3210.png"/><Relationship Id="rId10" Type="http://schemas.openxmlformats.org/officeDocument/2006/relationships/image" Target="../media/image65.emf"/><Relationship Id="rId4" Type="http://schemas.openxmlformats.org/officeDocument/2006/relationships/image" Target="../media/image2.jpg"/><Relationship Id="rId9" Type="http://schemas.openxmlformats.org/officeDocument/2006/relationships/oleObject" Target="../embeddings/oleObject3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notesSlide" Target="../notesSlides/notesSlide51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jpg"/><Relationship Id="rId9" Type="http://schemas.openxmlformats.org/officeDocument/2006/relationships/image" Target="../media/image7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notesSlide" Target="../notesSlides/notesSlide52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6.emf"/><Relationship Id="rId11" Type="http://schemas.openxmlformats.org/officeDocument/2006/relationships/image" Target="../media/image390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80.png"/><Relationship Id="rId4" Type="http://schemas.openxmlformats.org/officeDocument/2006/relationships/image" Target="../media/image2.jpg"/><Relationship Id="rId9" Type="http://schemas.openxmlformats.org/officeDocument/2006/relationships/image" Target="../media/image37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notesSlide" Target="../notesSlides/notesSlide53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0.png"/><Relationship Id="rId5" Type="http://schemas.openxmlformats.org/officeDocument/2006/relationships/image" Target="../media/image400.png"/><Relationship Id="rId4" Type="http://schemas.openxmlformats.org/officeDocument/2006/relationships/image" Target="../media/image2.jp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0.png"/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4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41.png"/><Relationship Id="rId5" Type="http://schemas.openxmlformats.org/officeDocument/2006/relationships/image" Target="../media/image430.png"/><Relationship Id="rId10" Type="http://schemas.openxmlformats.org/officeDocument/2006/relationships/image" Target="../media/image69.emf"/><Relationship Id="rId4" Type="http://schemas.openxmlformats.org/officeDocument/2006/relationships/image" Target="../media/image2.jpg"/><Relationship Id="rId9" Type="http://schemas.openxmlformats.org/officeDocument/2006/relationships/oleObject" Target="../embeddings/oleObject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0.png"/><Relationship Id="rId11" Type="http://schemas.openxmlformats.org/officeDocument/2006/relationships/image" Target="../media/image71.emf"/><Relationship Id="rId5" Type="http://schemas.openxmlformats.org/officeDocument/2006/relationships/image" Target="../media/image481.png"/><Relationship Id="rId10" Type="http://schemas.openxmlformats.org/officeDocument/2006/relationships/oleObject" Target="../embeddings/oleObject9.bin"/><Relationship Id="rId4" Type="http://schemas.openxmlformats.org/officeDocument/2006/relationships/image" Target="../media/image2.jpg"/><Relationship Id="rId9" Type="http://schemas.openxmlformats.org/officeDocument/2006/relationships/image" Target="../media/image70.e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56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5" Type="http://schemas.openxmlformats.org/officeDocument/2006/relationships/image" Target="../media/image540.png"/><Relationship Id="rId4" Type="http://schemas.openxmlformats.org/officeDocument/2006/relationships/image" Target="../media/image53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57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0.png"/><Relationship Id="rId5" Type="http://schemas.openxmlformats.org/officeDocument/2006/relationships/image" Target="../media/image600.png"/><Relationship Id="rId4" Type="http://schemas.openxmlformats.org/officeDocument/2006/relationships/image" Target="../media/image59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660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0.png"/><Relationship Id="rId5" Type="http://schemas.openxmlformats.org/officeDocument/2006/relationships/image" Target="../media/image440.png"/><Relationship Id="rId4" Type="http://schemas.openxmlformats.org/officeDocument/2006/relationships/image" Target="../media/image2.jp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image" Target="../media/image2.jp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0.png"/><Relationship Id="rId4" Type="http://schemas.openxmlformats.org/officeDocument/2006/relationships/image" Target="../media/image69.png"/><Relationship Id="rId9" Type="http://schemas.openxmlformats.org/officeDocument/2006/relationships/image" Target="../media/image7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7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image" Target="../media/image75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7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80.png"/><Relationship Id="rId4" Type="http://schemas.openxmlformats.org/officeDocument/2006/relationships/image" Target="../media/image2.jp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.jpg"/><Relationship Id="rId4" Type="http://schemas.openxmlformats.org/officeDocument/2006/relationships/image" Target="../media/image8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0.png"/><Relationship Id="rId3" Type="http://schemas.openxmlformats.org/officeDocument/2006/relationships/notesSlide" Target="../notesSlides/notesSlide67.xml"/><Relationship Id="rId7" Type="http://schemas.openxmlformats.org/officeDocument/2006/relationships/image" Target="../media/image7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2.jpg"/><Relationship Id="rId10" Type="http://schemas.openxmlformats.org/officeDocument/2006/relationships/image" Target="../media/image72.emf"/><Relationship Id="rId4" Type="http://schemas.openxmlformats.org/officeDocument/2006/relationships/image" Target="../media/image85.png"/><Relationship Id="rId9" Type="http://schemas.openxmlformats.org/officeDocument/2006/relationships/oleObject" Target="../embeddings/oleObject10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notesSlide" Target="../notesSlides/notesSlide70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9.png"/><Relationship Id="rId5" Type="http://schemas.openxmlformats.org/officeDocument/2006/relationships/image" Target="../media/image2.jpg"/><Relationship Id="rId4" Type="http://schemas.openxmlformats.org/officeDocument/2006/relationships/image" Target="../media/image88.png"/><Relationship Id="rId9" Type="http://schemas.openxmlformats.org/officeDocument/2006/relationships/image" Target="../media/image90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png"/><Relationship Id="rId4" Type="http://schemas.openxmlformats.org/officeDocument/2006/relationships/image" Target="../media/image2.jp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image" Target="../media/image2.jpg"/><Relationship Id="rId7" Type="http://schemas.openxmlformats.org/officeDocument/2006/relationships/image" Target="../media/image9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Relationship Id="rId9" Type="http://schemas.openxmlformats.org/officeDocument/2006/relationships/image" Target="../media/image95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6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2.jp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2.jp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5.png"/><Relationship Id="rId4" Type="http://schemas.openxmlformats.org/officeDocument/2006/relationships/image" Target="../media/image2.jp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1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.jp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7" Type="http://schemas.openxmlformats.org/officeDocument/2006/relationships/image" Target="../media/image9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7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.jp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2.jpg"/><Relationship Id="rId4" Type="http://schemas.openxmlformats.org/officeDocument/2006/relationships/image" Target="../media/image81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61.png"/><Relationship Id="rId7" Type="http://schemas.openxmlformats.org/officeDocument/2006/relationships/image" Target="../media/image11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2.jpg"/><Relationship Id="rId10" Type="http://schemas.openxmlformats.org/officeDocument/2006/relationships/image" Target="../media/image114.png"/><Relationship Id="rId4" Type="http://schemas.openxmlformats.org/officeDocument/2006/relationships/image" Target="../media/image62.png"/><Relationship Id="rId9" Type="http://schemas.openxmlformats.org/officeDocument/2006/relationships/image" Target="../media/image1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image" Target="../media/image2.jp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14.png"/><Relationship Id="rId10" Type="http://schemas.openxmlformats.org/officeDocument/2006/relationships/image" Target="../media/image120.png"/><Relationship Id="rId4" Type="http://schemas.openxmlformats.org/officeDocument/2006/relationships/image" Target="../media/image115.png"/><Relationship Id="rId9" Type="http://schemas.openxmlformats.org/officeDocument/2006/relationships/image" Target="../media/image1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1"/>
          <p:cNvSpPr txBox="1">
            <a:spLocks noGrp="1"/>
          </p:cNvSpPr>
          <p:nvPr>
            <p:ph type="ctrTitle"/>
          </p:nvPr>
        </p:nvSpPr>
        <p:spPr>
          <a:xfrm>
            <a:off x="2209800" y="22860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rajectory Generation (2/2)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endParaRPr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5" name="Google Shape;35;p1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6" name="Google Shape;36;p1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Google Shape;37;p1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rajectory Generation – Roadmap Diagram</a:t>
            </a:r>
            <a:endParaRPr/>
          </a:p>
        </p:txBody>
      </p:sp>
      <p:pic>
        <p:nvPicPr>
          <p:cNvPr id="185" name="Google Shape;185;p9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186" name="Google Shape;186;p9"/>
          <p:cNvSpPr/>
          <p:nvPr/>
        </p:nvSpPr>
        <p:spPr>
          <a:xfrm>
            <a:off x="207963" y="3514725"/>
            <a:ext cx="1490662" cy="34448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Trajectory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Generation </a:t>
            </a:r>
            <a:endParaRPr sz="100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87" name="Google Shape;187;p9"/>
          <p:cNvSpPr/>
          <p:nvPr/>
        </p:nvSpPr>
        <p:spPr>
          <a:xfrm>
            <a:off x="2082800" y="2781300"/>
            <a:ext cx="1490663" cy="34448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Joint Space</a:t>
            </a:r>
            <a:endParaRPr>
              <a:latin typeface="+mn-lt"/>
            </a:endParaRPr>
          </a:p>
        </p:txBody>
      </p:sp>
      <p:sp>
        <p:nvSpPr>
          <p:cNvPr id="188" name="Google Shape;188;p9"/>
          <p:cNvSpPr/>
          <p:nvPr/>
        </p:nvSpPr>
        <p:spPr>
          <a:xfrm>
            <a:off x="2082800" y="5518150"/>
            <a:ext cx="1490663" cy="32861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Task Space</a:t>
            </a:r>
            <a:endParaRPr>
              <a:latin typeface="+mn-lt"/>
            </a:endParaRPr>
          </a:p>
        </p:txBody>
      </p:sp>
      <p:sp>
        <p:nvSpPr>
          <p:cNvPr id="189" name="Google Shape;189;p9"/>
          <p:cNvSpPr/>
          <p:nvPr/>
        </p:nvSpPr>
        <p:spPr>
          <a:xfrm>
            <a:off x="3960813" y="1773238"/>
            <a:ext cx="1492250" cy="357187"/>
          </a:xfrm>
          <a:prstGeom prst="rect">
            <a:avLst/>
          </a:prstGeom>
          <a:solidFill>
            <a:srgbClr val="FF00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Single Time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Interval </a:t>
            </a:r>
            <a:endParaRPr>
              <a:latin typeface="+mn-lt"/>
            </a:endParaRPr>
          </a:p>
        </p:txBody>
      </p:sp>
      <p:sp>
        <p:nvSpPr>
          <p:cNvPr id="190" name="Google Shape;190;p9"/>
          <p:cNvSpPr/>
          <p:nvPr/>
        </p:nvSpPr>
        <p:spPr>
          <a:xfrm>
            <a:off x="3960813" y="3671888"/>
            <a:ext cx="1492250" cy="331787"/>
          </a:xfrm>
          <a:prstGeom prst="rect">
            <a:avLst/>
          </a:prstGeom>
          <a:solidFill>
            <a:srgbClr val="FF33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Multiple Time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Intervals (Via Points) </a:t>
            </a:r>
            <a:endParaRPr>
              <a:latin typeface="+mn-lt"/>
            </a:endParaRPr>
          </a:p>
        </p:txBody>
      </p:sp>
      <p:sp>
        <p:nvSpPr>
          <p:cNvPr id="191" name="Google Shape;191;p9"/>
          <p:cNvSpPr/>
          <p:nvPr/>
        </p:nvSpPr>
        <p:spPr>
          <a:xfrm>
            <a:off x="6654800" y="1776413"/>
            <a:ext cx="1492250" cy="355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Polynomials </a:t>
            </a:r>
            <a:endParaRPr>
              <a:latin typeface="+mn-lt"/>
            </a:endParaRPr>
          </a:p>
        </p:txBody>
      </p:sp>
      <p:sp>
        <p:nvSpPr>
          <p:cNvPr id="192" name="Google Shape;192;p9"/>
          <p:cNvSpPr/>
          <p:nvPr/>
        </p:nvSpPr>
        <p:spPr>
          <a:xfrm>
            <a:off x="9866313" y="1355725"/>
            <a:ext cx="1490662" cy="373063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1</a:t>
            </a:r>
            <a:r>
              <a:rPr lang="en-US" sz="1000" baseline="30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st</a:t>
            </a: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 Order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Linear </a:t>
            </a:r>
            <a:endParaRPr>
              <a:latin typeface="+mn-lt"/>
            </a:endParaRPr>
          </a:p>
        </p:txBody>
      </p:sp>
      <p:sp>
        <p:nvSpPr>
          <p:cNvPr id="193" name="Google Shape;193;p9"/>
          <p:cNvSpPr/>
          <p:nvPr/>
        </p:nvSpPr>
        <p:spPr>
          <a:xfrm>
            <a:off x="9866313" y="1787525"/>
            <a:ext cx="1490662" cy="355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3</a:t>
            </a:r>
            <a:r>
              <a:rPr lang="en-US" sz="1000" baseline="30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ed</a:t>
            </a: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 Order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Cubic</a:t>
            </a:r>
            <a:endParaRPr>
              <a:latin typeface="+mn-lt"/>
            </a:endParaRPr>
          </a:p>
        </p:txBody>
      </p:sp>
      <p:sp>
        <p:nvSpPr>
          <p:cNvPr id="194" name="Google Shape;194;p9"/>
          <p:cNvSpPr/>
          <p:nvPr/>
        </p:nvSpPr>
        <p:spPr>
          <a:xfrm>
            <a:off x="9866313" y="2209800"/>
            <a:ext cx="1490662" cy="357188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5</a:t>
            </a:r>
            <a:r>
              <a:rPr lang="en-US" sz="1000" baseline="30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th</a:t>
            </a: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 Order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Quantic</a:t>
            </a:r>
            <a:endParaRPr>
              <a:latin typeface="+mn-lt"/>
            </a:endParaRPr>
          </a:p>
        </p:txBody>
      </p:sp>
      <p:sp>
        <p:nvSpPr>
          <p:cNvPr id="195" name="Google Shape;195;p9"/>
          <p:cNvSpPr/>
          <p:nvPr/>
        </p:nvSpPr>
        <p:spPr>
          <a:xfrm>
            <a:off x="9866313" y="2625725"/>
            <a:ext cx="1490662" cy="355600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Linear Function with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Parabolic Blend</a:t>
            </a:r>
            <a:endParaRPr>
              <a:latin typeface="+mn-lt"/>
            </a:endParaRPr>
          </a:p>
        </p:txBody>
      </p:sp>
      <p:sp>
        <p:nvSpPr>
          <p:cNvPr id="196" name="Google Shape;196;p9"/>
          <p:cNvSpPr/>
          <p:nvPr/>
        </p:nvSpPr>
        <p:spPr>
          <a:xfrm>
            <a:off x="6654800" y="3357563"/>
            <a:ext cx="1492250" cy="34925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User Defined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Function</a:t>
            </a:r>
            <a:endParaRPr>
              <a:latin typeface="+mn-lt"/>
            </a:endParaRPr>
          </a:p>
        </p:txBody>
      </p:sp>
      <p:sp>
        <p:nvSpPr>
          <p:cNvPr id="197" name="Google Shape;197;p9"/>
          <p:cNvSpPr/>
          <p:nvPr/>
        </p:nvSpPr>
        <p:spPr>
          <a:xfrm>
            <a:off x="6654800" y="4292600"/>
            <a:ext cx="1492250" cy="3333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System Defined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Function</a:t>
            </a:r>
            <a:endParaRPr>
              <a:latin typeface="+mn-lt"/>
            </a:endParaRPr>
          </a:p>
        </p:txBody>
      </p:sp>
      <p:sp>
        <p:nvSpPr>
          <p:cNvPr id="198" name="Google Shape;198;p9"/>
          <p:cNvSpPr/>
          <p:nvPr/>
        </p:nvSpPr>
        <p:spPr>
          <a:xfrm>
            <a:off x="9906000" y="5510213"/>
            <a:ext cx="1484313" cy="3302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Linear Function with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Parabolic Blend</a:t>
            </a:r>
            <a:endParaRPr>
              <a:latin typeface="+mn-lt"/>
            </a:endParaRPr>
          </a:p>
        </p:txBody>
      </p:sp>
      <p:sp>
        <p:nvSpPr>
          <p:cNvPr id="199" name="Google Shape;199;p9"/>
          <p:cNvSpPr/>
          <p:nvPr/>
        </p:nvSpPr>
        <p:spPr>
          <a:xfrm>
            <a:off x="9906000" y="3878263"/>
            <a:ext cx="1484313" cy="3302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Heuristic</a:t>
            </a:r>
            <a:endParaRPr>
              <a:latin typeface="+mn-lt"/>
            </a:endParaRPr>
          </a:p>
        </p:txBody>
      </p:sp>
      <p:sp>
        <p:nvSpPr>
          <p:cNvPr id="200" name="Google Shape;200;p9"/>
          <p:cNvSpPr/>
          <p:nvPr/>
        </p:nvSpPr>
        <p:spPr>
          <a:xfrm>
            <a:off x="9906000" y="4271963"/>
            <a:ext cx="1484313" cy="3333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3</a:t>
            </a:r>
            <a:r>
              <a:rPr lang="en-US" sz="1000" baseline="30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ed</a:t>
            </a: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 Order 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Cubic</a:t>
            </a:r>
            <a:endParaRPr>
              <a:latin typeface="+mn-lt"/>
            </a:endParaRPr>
          </a:p>
        </p:txBody>
      </p:sp>
      <p:sp>
        <p:nvSpPr>
          <p:cNvPr id="201" name="Google Shape;201;p9"/>
          <p:cNvSpPr/>
          <p:nvPr/>
        </p:nvSpPr>
        <p:spPr>
          <a:xfrm>
            <a:off x="9906000" y="4656138"/>
            <a:ext cx="1484313" cy="3333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Linear Function with</a:t>
            </a:r>
            <a:endParaRPr>
              <a:latin typeface="+mn-lt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000">
                <a:solidFill>
                  <a:schemeClr val="lt1"/>
                </a:solidFill>
                <a:latin typeface="+mn-lt"/>
                <a:ea typeface="Times New Roman"/>
                <a:cs typeface="Times New Roman"/>
                <a:sym typeface="Times New Roman"/>
              </a:rPr>
              <a:t>Parabolic Blend</a:t>
            </a:r>
            <a:endParaRPr>
              <a:latin typeface="+mn-lt"/>
            </a:endParaRPr>
          </a:p>
        </p:txBody>
      </p:sp>
      <p:cxnSp>
        <p:nvCxnSpPr>
          <p:cNvPr id="202" name="Google Shape;202;p9"/>
          <p:cNvCxnSpPr>
            <a:stCxn id="186" idx="3"/>
            <a:endCxn id="187" idx="1"/>
          </p:cNvCxnSpPr>
          <p:nvPr/>
        </p:nvCxnSpPr>
        <p:spPr>
          <a:xfrm rot="10800000" flipH="1">
            <a:off x="1698625" y="2953469"/>
            <a:ext cx="384300" cy="733500"/>
          </a:xfrm>
          <a:prstGeom prst="bentConnector3">
            <a:avLst>
              <a:gd name="adj1" fmla="val 49984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3" name="Google Shape;203;p9"/>
          <p:cNvCxnSpPr>
            <a:stCxn id="186" idx="3"/>
            <a:endCxn id="188" idx="1"/>
          </p:cNvCxnSpPr>
          <p:nvPr/>
        </p:nvCxnSpPr>
        <p:spPr>
          <a:xfrm>
            <a:off x="1698625" y="3686969"/>
            <a:ext cx="384300" cy="1995600"/>
          </a:xfrm>
          <a:prstGeom prst="bentConnector3">
            <a:avLst>
              <a:gd name="adj1" fmla="val 49984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4" name="Google Shape;204;p9"/>
          <p:cNvCxnSpPr>
            <a:stCxn id="187" idx="3"/>
            <a:endCxn id="189" idx="1"/>
          </p:cNvCxnSpPr>
          <p:nvPr/>
        </p:nvCxnSpPr>
        <p:spPr>
          <a:xfrm rot="10800000" flipH="1">
            <a:off x="3573463" y="1951844"/>
            <a:ext cx="387300" cy="1001700"/>
          </a:xfrm>
          <a:prstGeom prst="bentConnector3">
            <a:avLst>
              <a:gd name="adj1" fmla="val 50006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5" name="Google Shape;205;p9"/>
          <p:cNvCxnSpPr>
            <a:stCxn id="187" idx="3"/>
            <a:endCxn id="190" idx="1"/>
          </p:cNvCxnSpPr>
          <p:nvPr/>
        </p:nvCxnSpPr>
        <p:spPr>
          <a:xfrm>
            <a:off x="3573463" y="2953544"/>
            <a:ext cx="387300" cy="884100"/>
          </a:xfrm>
          <a:prstGeom prst="bentConnector3">
            <a:avLst>
              <a:gd name="adj1" fmla="val 50006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6" name="Google Shape;206;p9"/>
          <p:cNvCxnSpPr>
            <a:stCxn id="189" idx="3"/>
            <a:endCxn id="191" idx="1"/>
          </p:cNvCxnSpPr>
          <p:nvPr/>
        </p:nvCxnSpPr>
        <p:spPr>
          <a:xfrm>
            <a:off x="5453063" y="1951832"/>
            <a:ext cx="1201800" cy="2400"/>
          </a:xfrm>
          <a:prstGeom prst="bentConnector3">
            <a:avLst>
              <a:gd name="adj1" fmla="val 49997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7" name="Google Shape;207;p9"/>
          <p:cNvCxnSpPr>
            <a:stCxn id="191" idx="3"/>
            <a:endCxn id="192" idx="1"/>
          </p:cNvCxnSpPr>
          <p:nvPr/>
        </p:nvCxnSpPr>
        <p:spPr>
          <a:xfrm rot="10800000" flipH="1">
            <a:off x="8147050" y="1542313"/>
            <a:ext cx="1719300" cy="411900"/>
          </a:xfrm>
          <a:prstGeom prst="bentConnector3">
            <a:avLst>
              <a:gd name="adj1" fmla="val 49999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8" name="Google Shape;208;p9"/>
          <p:cNvCxnSpPr>
            <a:stCxn id="191" idx="3"/>
            <a:endCxn id="193" idx="1"/>
          </p:cNvCxnSpPr>
          <p:nvPr/>
        </p:nvCxnSpPr>
        <p:spPr>
          <a:xfrm>
            <a:off x="8147050" y="1954213"/>
            <a:ext cx="1719300" cy="11100"/>
          </a:xfrm>
          <a:prstGeom prst="bentConnector3">
            <a:avLst>
              <a:gd name="adj1" fmla="val 49999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09" name="Google Shape;209;p9"/>
          <p:cNvCxnSpPr>
            <a:stCxn id="191" idx="3"/>
            <a:endCxn id="194" idx="1"/>
          </p:cNvCxnSpPr>
          <p:nvPr/>
        </p:nvCxnSpPr>
        <p:spPr>
          <a:xfrm>
            <a:off x="8147050" y="1954213"/>
            <a:ext cx="1719300" cy="434100"/>
          </a:xfrm>
          <a:prstGeom prst="bentConnector3">
            <a:avLst>
              <a:gd name="adj1" fmla="val 49999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0" name="Google Shape;210;p9"/>
          <p:cNvCxnSpPr>
            <a:stCxn id="191" idx="3"/>
            <a:endCxn id="195" idx="1"/>
          </p:cNvCxnSpPr>
          <p:nvPr/>
        </p:nvCxnSpPr>
        <p:spPr>
          <a:xfrm>
            <a:off x="8147050" y="1954213"/>
            <a:ext cx="1719300" cy="849300"/>
          </a:xfrm>
          <a:prstGeom prst="bentConnector3">
            <a:avLst>
              <a:gd name="adj1" fmla="val 49999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1" name="Google Shape;211;p9"/>
          <p:cNvCxnSpPr>
            <a:stCxn id="190" idx="3"/>
            <a:endCxn id="196" idx="1"/>
          </p:cNvCxnSpPr>
          <p:nvPr/>
        </p:nvCxnSpPr>
        <p:spPr>
          <a:xfrm rot="10800000" flipH="1">
            <a:off x="5453063" y="3532082"/>
            <a:ext cx="1201800" cy="305700"/>
          </a:xfrm>
          <a:prstGeom prst="bentConnector3">
            <a:avLst>
              <a:gd name="adj1" fmla="val 49997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2" name="Google Shape;212;p9"/>
          <p:cNvCxnSpPr>
            <a:stCxn id="190" idx="3"/>
            <a:endCxn id="197" idx="1"/>
          </p:cNvCxnSpPr>
          <p:nvPr/>
        </p:nvCxnSpPr>
        <p:spPr>
          <a:xfrm>
            <a:off x="5453063" y="3837782"/>
            <a:ext cx="1201800" cy="621600"/>
          </a:xfrm>
          <a:prstGeom prst="bentConnector3">
            <a:avLst>
              <a:gd name="adj1" fmla="val 49997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3" name="Google Shape;213;p9"/>
          <p:cNvCxnSpPr>
            <a:stCxn id="197" idx="3"/>
            <a:endCxn id="199" idx="1"/>
          </p:cNvCxnSpPr>
          <p:nvPr/>
        </p:nvCxnSpPr>
        <p:spPr>
          <a:xfrm rot="10800000" flipH="1">
            <a:off x="8147050" y="4043488"/>
            <a:ext cx="1758900" cy="415800"/>
          </a:xfrm>
          <a:prstGeom prst="bentConnector3">
            <a:avLst>
              <a:gd name="adj1" fmla="val 5000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4" name="Google Shape;214;p9"/>
          <p:cNvCxnSpPr>
            <a:stCxn id="197" idx="3"/>
            <a:endCxn id="200" idx="1"/>
          </p:cNvCxnSpPr>
          <p:nvPr/>
        </p:nvCxnSpPr>
        <p:spPr>
          <a:xfrm rot="10800000" flipH="1">
            <a:off x="8147050" y="4438588"/>
            <a:ext cx="1758900" cy="20700"/>
          </a:xfrm>
          <a:prstGeom prst="bentConnector3">
            <a:avLst>
              <a:gd name="adj1" fmla="val 5000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5" name="Google Shape;215;p9"/>
          <p:cNvCxnSpPr>
            <a:stCxn id="197" idx="3"/>
            <a:endCxn id="201" idx="1"/>
          </p:cNvCxnSpPr>
          <p:nvPr/>
        </p:nvCxnSpPr>
        <p:spPr>
          <a:xfrm>
            <a:off x="8147050" y="4459288"/>
            <a:ext cx="1758900" cy="363600"/>
          </a:xfrm>
          <a:prstGeom prst="bentConnector3">
            <a:avLst>
              <a:gd name="adj1" fmla="val 5000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216" name="Google Shape;216;p9"/>
          <p:cNvCxnSpPr>
            <a:stCxn id="188" idx="3"/>
            <a:endCxn id="198" idx="1"/>
          </p:cNvCxnSpPr>
          <p:nvPr/>
        </p:nvCxnSpPr>
        <p:spPr>
          <a:xfrm rot="10800000" flipH="1">
            <a:off x="3573463" y="5675257"/>
            <a:ext cx="6332400" cy="7200"/>
          </a:xfrm>
          <a:prstGeom prst="bentConnector3">
            <a:avLst>
              <a:gd name="adj1" fmla="val 50001"/>
            </a:avLst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17" name="Google Shape;217;p9"/>
          <p:cNvSpPr/>
          <p:nvPr/>
        </p:nvSpPr>
        <p:spPr>
          <a:xfrm>
            <a:off x="1976438" y="5464175"/>
            <a:ext cx="1703387" cy="434975"/>
          </a:xfrm>
          <a:prstGeom prst="rect">
            <a:avLst/>
          </a:prstGeom>
          <a:noFill/>
          <a:ln w="92075" cap="flat" cmpd="sng">
            <a:solidFill>
              <a:srgbClr val="FFC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>
              <a:solidFill>
                <a:schemeClr val="dk1"/>
              </a:solidFill>
              <a:latin typeface="+mn-lt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18" name="Google Shape;218;p9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1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artesian Space Scheme – Cartesian Straight Line  </a:t>
            </a:r>
            <a:endParaRPr/>
          </a:p>
        </p:txBody>
      </p:sp>
      <p:sp>
        <p:nvSpPr>
          <p:cNvPr id="225" name="Google Shape;225;p10"/>
          <p:cNvSpPr txBox="1">
            <a:spLocks noGrp="1"/>
          </p:cNvSpPr>
          <p:nvPr>
            <p:ph type="body" idx="1"/>
          </p:nvPr>
        </p:nvSpPr>
        <p:spPr>
          <a:xfrm>
            <a:off x="932418" y="1371600"/>
            <a:ext cx="10310648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General Approach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-  Define the path (in the Cartesian space) as 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Straight lines (linear functions)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Parabolic lines (blends) </a:t>
            </a:r>
            <a:endParaRPr dirty="0"/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6" name="Google Shape;226;p10" descr="Fig_7_09.t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36700" y="2740025"/>
            <a:ext cx="3932238" cy="25781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7" name="Google Shape;227;p10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28" name="Google Shape;228;p10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C18A0BA-6AF0-2256-4C75-D5FF185CCD96}"/>
              </a:ext>
            </a:extLst>
          </p:cNvPr>
          <p:cNvGrpSpPr>
            <a:grpSpLocks/>
          </p:cNvGrpSpPr>
          <p:nvPr/>
        </p:nvGrpSpPr>
        <p:grpSpPr bwMode="auto">
          <a:xfrm>
            <a:off x="6705600" y="2732088"/>
            <a:ext cx="2703513" cy="3055937"/>
            <a:chOff x="7432676" y="2320925"/>
            <a:chExt cx="2703512" cy="3055939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8">
                  <a:extLst>
                    <a:ext uri="{FF2B5EF4-FFF2-40B4-BE49-F238E27FC236}">
                      <a16:creationId xmlns:a16="http://schemas.microsoft.com/office/drawing/2014/main" id="{E3105B37-60DC-5A72-0CCE-89F9B30B3009}"/>
                    </a:ext>
                  </a:extLst>
                </p14:cNvPr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8312151" y="2320925"/>
                <a:ext cx="233363" cy="1708150"/>
              </p14:xfrm>
            </p:contentPart>
          </mc:Choice>
          <mc:Fallback xmlns="">
            <p:pic>
              <p:nvPicPr>
                <p:cNvPr id="43016" name="Ink 8">
                  <a:extLst>
                    <a:ext uri="{FF2B5EF4-FFF2-40B4-BE49-F238E27FC236}">
                      <a16:creationId xmlns:a16="http://schemas.microsoft.com/office/drawing/2014/main" id="{947E4FEB-52EC-A146-F31F-161421C2EEEB}"/>
                    </a:ext>
                  </a:extLst>
                </p:cNvPr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8302802" y="2311565"/>
                  <a:ext cx="252061" cy="17268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9">
                  <a:extLst>
                    <a:ext uri="{FF2B5EF4-FFF2-40B4-BE49-F238E27FC236}">
                      <a16:creationId xmlns:a16="http://schemas.microsoft.com/office/drawing/2014/main" id="{6904AF17-7F08-4EC3-CFE7-6183C4E3289C}"/>
                    </a:ext>
                  </a:extLst>
                </p14:cNvPr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7432676" y="2592389"/>
                <a:ext cx="2627313" cy="2784475"/>
              </p14:xfrm>
            </p:contentPart>
          </mc:Choice>
          <mc:Fallback xmlns="">
            <p:pic>
              <p:nvPicPr>
                <p:cNvPr id="43017" name="Ink 9">
                  <a:extLst>
                    <a:ext uri="{FF2B5EF4-FFF2-40B4-BE49-F238E27FC236}">
                      <a16:creationId xmlns:a16="http://schemas.microsoft.com/office/drawing/2014/main" id="{95838A22-D0EB-F77B-B2CB-0AD5BBA68534}"/>
                    </a:ext>
                  </a:extLst>
                </p:cNvPr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423316" y="2583028"/>
                  <a:ext cx="2646033" cy="280319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" name="Ink 10">
                  <a:extLst>
                    <a:ext uri="{FF2B5EF4-FFF2-40B4-BE49-F238E27FC236}">
                      <a16:creationId xmlns:a16="http://schemas.microsoft.com/office/drawing/2014/main" id="{B94922F9-2D7F-EFAC-4BF1-461331E541B3}"/>
                    </a:ext>
                  </a:extLst>
                </p14:cNvPr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9918700" y="4160839"/>
                <a:ext cx="217488" cy="257175"/>
              </p14:xfrm>
            </p:contentPart>
          </mc:Choice>
          <mc:Fallback xmlns="">
            <p:pic>
              <p:nvPicPr>
                <p:cNvPr id="43018" name="Ink 10">
                  <a:extLst>
                    <a:ext uri="{FF2B5EF4-FFF2-40B4-BE49-F238E27FC236}">
                      <a16:creationId xmlns:a16="http://schemas.microsoft.com/office/drawing/2014/main" id="{1F05DC56-986E-CE52-0A2A-D2B4632DA258}"/>
                    </a:ext>
                  </a:extLst>
                </p:cNvPr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9909338" y="4151487"/>
                  <a:ext cx="236212" cy="275879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11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Position / Orientation Problem</a:t>
            </a:r>
            <a:endParaRPr/>
          </a:p>
        </p:txBody>
      </p:sp>
      <p:sp>
        <p:nvSpPr>
          <p:cNvPr id="235" name="Google Shape;235;p11"/>
          <p:cNvSpPr txBox="1">
            <a:spLocks noGrp="1"/>
          </p:cNvSpPr>
          <p:nvPr>
            <p:ph type="body" idx="1"/>
          </p:nvPr>
        </p:nvSpPr>
        <p:spPr>
          <a:xfrm>
            <a:off x="973836" y="1371600"/>
            <a:ext cx="5122164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General Approach (continue)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Every point along the path is defined by position and orientation of the end effector </a:t>
            </a:r>
            <a:endParaRPr dirty="0"/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 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End Effector Position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– Vector – Easy interpolation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End Effector Ordination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– Matrix – Impossible to interpolate (interpolating the individual elements of the matrix violate the requirements that all column of the matrix must be orthogonal)    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37" name="Google Shape;237;p11" descr="C:\JR\Projects\_Classes\CE_215_Robotics_Manipulation_1\Figs_Craig\Fig_2_16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05904" y="1685926"/>
            <a:ext cx="4462908" cy="3901058"/>
          </a:xfrm>
          <a:prstGeom prst="rect">
            <a:avLst/>
          </a:prstGeom>
          <a:noFill/>
          <a:ln>
            <a:noFill/>
          </a:ln>
        </p:spPr>
      </p:pic>
      <p:pic>
        <p:nvPicPr>
          <p:cNvPr id="238" name="Google Shape;238;p11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39" name="Google Shape;239;p11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1028">
                <a:extLst>
                  <a:ext uri="{FF2B5EF4-FFF2-40B4-BE49-F238E27FC236}">
                    <a16:creationId xmlns:a16="http://schemas.microsoft.com/office/drawing/2014/main" id="{02331F31-3BD0-8FC6-F188-676922C52119}"/>
                  </a:ext>
                </a:extLst>
              </p:cNvPr>
              <p:cNvSpPr txBox="1"/>
              <p:nvPr/>
            </p:nvSpPr>
            <p:spPr bwMode="auto">
              <a:xfrm>
                <a:off x="2534285" y="2861850"/>
                <a:ext cx="2689225" cy="82353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sPre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/>
                              <m:e/>
                              <m:e/>
                            </m:mr>
                            <m:mr>
                              <m:e/>
                              <m:e>
                                <m:sPre>
                                  <m:sPre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PrePr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sup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</m:sPre>
                              </m:e>
                              <m:e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Pre>
                                      <m:sPre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PrePr>
                                      <m:sub>
                                        <m:r>
                                          <a:rPr lang="en-US" b="0" i="1" smtClea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 </m:t>
                                        </m:r>
                                      </m:sub>
                                      <m:sup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</m:sup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𝑃</m:t>
                                        </m:r>
                                      </m:e>
                                    </m:sPre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𝑂𝑅𝐺</m:t>
                                    </m:r>
                                  </m:sub>
                                </m:sSub>
                              </m:e>
                            </m:mr>
                            <m:mr>
                              <m:e/>
                              <m:e/>
                              <m:e/>
                              <m:e/>
                            </m:mr>
                            <m:m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Object 1028">
                <a:extLst>
                  <a:ext uri="{FF2B5EF4-FFF2-40B4-BE49-F238E27FC236}">
                    <a16:creationId xmlns:a16="http://schemas.microsoft.com/office/drawing/2014/main" id="{02331F31-3BD0-8FC6-F188-676922C521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34285" y="2861850"/>
                <a:ext cx="2689225" cy="8235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" name="Google Shape;246;p12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885825" y="1439167"/>
                <a:ext cx="6460906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342900" lvl="0" indent="-34290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342900" algn="l" rtl="0">
                  <a:spcBef>
                    <a:spcPts val="320"/>
                  </a:spcBef>
                  <a:spcAft>
                    <a:spcPts val="0"/>
                  </a:spcAft>
                  <a:buClr>
                    <a:srgbClr val="FF0000"/>
                  </a:buClr>
                  <a:buSzPts val="1600"/>
                  <a:buFont typeface="Arial"/>
                  <a:buChar char="•"/>
                </a:pPr>
                <a:r>
                  <a:rPr lang="en-US" b="1" dirty="0">
                    <a:solidFill>
                      <a:srgbClr val="FF0000"/>
                    </a:solidFill>
                    <a:latin typeface="Arial"/>
                    <a:ea typeface="Arial"/>
                    <a:cs typeface="Arial"/>
                    <a:sym typeface="Arial"/>
                  </a:rPr>
                  <a:t>Euler's Rotation Theorem </a:t>
                </a: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742950" lvl="1" indent="-285750">
                  <a:spcBef>
                    <a:spcPts val="320"/>
                  </a:spcBef>
                  <a:buSzPts val="1600"/>
                </a:pPr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Any combination of rotations of a rigid body, is equivalent to a single rotation by 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 about some axis that runs through the fixed point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Pre>
                          <m:sPrePr>
                            <m:ctrlPr>
                              <a:rPr lang="ar-AE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PrePr>
                          <m:sub>
                            <m:r>
                              <a:rPr lang="ar-AE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  <m:sup>
                            <m:r>
                              <a:rPr lang="ar-AE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p>
                          <m:e>
                            <m:r>
                              <a:rPr lang="ar-AE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</m:sPre>
                      </m:e>
                    </m:acc>
                  </m:oMath>
                </a14:m>
                <a:r>
                  <a:rPr lang="ar-AE" dirty="0">
                    <a:latin typeface="Arial"/>
                    <a:ea typeface="Arial"/>
                    <a:cs typeface="Arial"/>
                    <a:sym typeface="Arial"/>
                  </a:rPr>
                  <a:t>. </a:t>
                </a:r>
                <a:endParaRPr lang="ar-AE" dirty="0"/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ar-AE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742950" lvl="1" indent="-285750">
                  <a:spcBef>
                    <a:spcPts val="320"/>
                  </a:spcBef>
                  <a:buSzPts val="1600"/>
                </a:pPr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Equivalent Angle – Axis Representation</a:t>
                </a:r>
                <a:endParaRPr lang="en-US" dirty="0"/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3429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dirty="0"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46" name="Google Shape;246;p12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85825" y="1439167"/>
                <a:ext cx="6460906" cy="4724400"/>
              </a:xfrm>
              <a:prstGeom prst="rect">
                <a:avLst/>
              </a:prstGeom>
              <a:blipFill>
                <a:blip r:embed="rId3"/>
                <a:stretch>
                  <a:fillRect l="-37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7" name="Google Shape;247;p12" descr="C:\JR\Projects\_Classes\CE_215_Robotics_Manipulation_1\Figs_Craig\Fig_2_19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983537" y="1907722"/>
            <a:ext cx="3294063" cy="3294062"/>
          </a:xfrm>
          <a:prstGeom prst="rect">
            <a:avLst/>
          </a:prstGeom>
          <a:noFill/>
          <a:ln>
            <a:noFill/>
          </a:ln>
        </p:spPr>
      </p:pic>
      <p:sp>
        <p:nvSpPr>
          <p:cNvPr id="251" name="Google Shape;251;p12"/>
          <p:cNvSpPr txBox="1">
            <a:spLocks noGrp="1"/>
          </p:cNvSpPr>
          <p:nvPr>
            <p:ph type="ftr" idx="11"/>
          </p:nvPr>
        </p:nvSpPr>
        <p:spPr>
          <a:xfrm>
            <a:off x="885825" y="6248400"/>
            <a:ext cx="8123238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structor: Jacob Rosen 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dvanced Robotic - MAE 263D </a:t>
            </a:r>
            <a:r>
              <a:rPr lang="en-US" b="0" dirty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dirty="0"/>
              <a:t>Department of Mechanical &amp; Aerospace Engineering - UCLA</a:t>
            </a:r>
            <a:r>
              <a:rPr lang="en-US" b="0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>
              <a:solidFill>
                <a:schemeClr val="dk1"/>
              </a:solidFill>
            </a:endParaRPr>
          </a:p>
        </p:txBody>
      </p:sp>
      <p:pic>
        <p:nvPicPr>
          <p:cNvPr id="252" name="Google Shape;252;p12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10">
                <a:extLst>
                  <a:ext uri="{FF2B5EF4-FFF2-40B4-BE49-F238E27FC236}">
                    <a16:creationId xmlns:a16="http://schemas.microsoft.com/office/drawing/2014/main" id="{2EDD478B-DCB1-89B0-1909-22DB01CA5D07}"/>
                  </a:ext>
                </a:extLst>
              </p:cNvPr>
              <p:cNvSpPr txBox="1"/>
              <p:nvPr/>
            </p:nvSpPr>
            <p:spPr bwMode="auto">
              <a:xfrm>
                <a:off x="3373438" y="4208089"/>
                <a:ext cx="2244725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̂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Object 10">
                <a:extLst>
                  <a:ext uri="{FF2B5EF4-FFF2-40B4-BE49-F238E27FC236}">
                    <a16:creationId xmlns:a16="http://schemas.microsoft.com/office/drawing/2014/main" id="{2EDD478B-DCB1-89B0-1909-22DB01CA5D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73438" y="4208089"/>
                <a:ext cx="2244725" cy="384175"/>
              </a:xfrm>
              <a:prstGeom prst="rect">
                <a:avLst/>
              </a:prstGeom>
              <a:blipFill>
                <a:blip r:embed="rId6"/>
                <a:stretch>
                  <a:fillRect b="-1428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8" name="Google Shape;578;p47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Position / Orientation Problem - Equivalent Angle – Axis Representation</a:t>
            </a:r>
            <a:endParaRPr/>
          </a:p>
        </p:txBody>
      </p:sp>
      <p:sp>
        <p:nvSpPr>
          <p:cNvPr id="579" name="Google Shape;579;p47"/>
          <p:cNvSpPr txBox="1">
            <a:spLocks noGrp="1"/>
          </p:cNvSpPr>
          <p:nvPr>
            <p:ph type="body" idx="1"/>
          </p:nvPr>
        </p:nvSpPr>
        <p:spPr>
          <a:xfrm>
            <a:off x="895350" y="1371600"/>
            <a:ext cx="1038225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Combining the angle-axis representation of orientation with the 3x1 Cartesian position representation we have a 6x1 representation of  Cartesian position and orientation.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Consider a via point (Point A) specified relative to a station frame (S) as     </a:t>
            </a:r>
            <a:endParaRPr dirty="0"/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Frame {A} specifies a via point </a:t>
            </a:r>
            <a:endParaRPr dirty="0"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Position of the end effector given by</a:t>
            </a:r>
            <a:endParaRPr dirty="0"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of the end effector given by    </a:t>
            </a:r>
            <a:endParaRPr dirty="0"/>
          </a:p>
        </p:txBody>
      </p:sp>
      <p:pic>
        <p:nvPicPr>
          <p:cNvPr id="580" name="Google Shape;580;p4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123238" y="2232024"/>
            <a:ext cx="322262" cy="363537"/>
          </a:xfrm>
          <a:prstGeom prst="rect">
            <a:avLst/>
          </a:prstGeom>
          <a:noFill/>
          <a:ln>
            <a:noFill/>
          </a:ln>
        </p:spPr>
      </p:pic>
      <p:pic>
        <p:nvPicPr>
          <p:cNvPr id="581" name="Google Shape;581;p4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478251" y="4687888"/>
            <a:ext cx="684213" cy="40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82" name="Google Shape;582;p4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645025" y="2986088"/>
            <a:ext cx="2689225" cy="147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83" name="Google Shape;583;p47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719762" y="5048249"/>
            <a:ext cx="361950" cy="363538"/>
          </a:xfrm>
          <a:prstGeom prst="rect">
            <a:avLst/>
          </a:prstGeom>
          <a:noFill/>
          <a:ln>
            <a:noFill/>
          </a:ln>
        </p:spPr>
      </p:pic>
      <p:pic>
        <p:nvPicPr>
          <p:cNvPr id="584" name="Google Shape;584;p47" descr="http://brand.ucla.edu/wp-content/uploads/2013/08/ucla-logotype-main-11.jp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85" name="Google Shape;585;p47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Google Shape;563;p4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64" name="Google Shape;564;p46"/>
          <p:cNvSpPr txBox="1">
            <a:spLocks noGrp="1"/>
          </p:cNvSpPr>
          <p:nvPr>
            <p:ph type="body" idx="1"/>
          </p:nvPr>
        </p:nvSpPr>
        <p:spPr>
          <a:xfrm>
            <a:off x="1040338" y="1350963"/>
            <a:ext cx="10237262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Conversion 1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- Conversion for single angle axis representation to rotation matrix representation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71" name="Google Shape;571;p46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4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对象 8"/>
              <p:cNvSpPr txBox="1"/>
              <p:nvPr/>
            </p:nvSpPr>
            <p:spPr bwMode="auto">
              <a:xfrm>
                <a:off x="4097135" y="1925689"/>
                <a:ext cx="3473450" cy="6207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</m:acc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</m:e>
                          </m:groupCh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对象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97135" y="1925689"/>
                <a:ext cx="3473450" cy="6207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2"/>
              <p:cNvSpPr txBox="1"/>
              <p:nvPr/>
            </p:nvSpPr>
            <p:spPr bwMode="auto">
              <a:xfrm>
                <a:off x="2706411" y="3304158"/>
                <a:ext cx="7119297" cy="130937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𝐴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4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06411" y="3304158"/>
                <a:ext cx="7119297" cy="13093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对象 3"/>
              <p:cNvSpPr txBox="1"/>
              <p:nvPr/>
            </p:nvSpPr>
            <p:spPr bwMode="auto">
              <a:xfrm>
                <a:off x="8917263" y="3304158"/>
                <a:ext cx="2951163" cy="132657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6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6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6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17263" y="3304158"/>
                <a:ext cx="2951163" cy="132657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961936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Google Shape;563;p4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64" name="Google Shape;564;p46"/>
          <p:cNvSpPr txBox="1">
            <a:spLocks noGrp="1"/>
          </p:cNvSpPr>
          <p:nvPr>
            <p:ph type="body" idx="1"/>
          </p:nvPr>
        </p:nvSpPr>
        <p:spPr>
          <a:xfrm>
            <a:off x="1040338" y="1350963"/>
            <a:ext cx="10237262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85750" indent="-285750">
              <a:spcBef>
                <a:spcPts val="320"/>
              </a:spcBef>
              <a:buSzPts val="1600"/>
            </a:pPr>
            <a:r>
              <a:rPr lang="en-US" b="1" dirty="0" smtClean="0">
                <a:latin typeface="Arial"/>
                <a:ea typeface="Arial"/>
                <a:cs typeface="Arial"/>
                <a:sym typeface="Arial"/>
              </a:rPr>
              <a:t>Conversion </a:t>
            </a: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– Conversion from a rotation matrix representation single axis </a:t>
            </a:r>
            <a:r>
              <a:rPr lang="en-US" dirty="0" err="1" smtClean="0">
                <a:latin typeface="Arial"/>
                <a:ea typeface="Arial"/>
                <a:cs typeface="Arial"/>
                <a:sym typeface="Arial"/>
              </a:rPr>
              <a:t>represtation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  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8" name="Google Shape;568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40338" y="3713163"/>
            <a:ext cx="2305050" cy="1131888"/>
          </a:xfrm>
          <a:prstGeom prst="rect">
            <a:avLst/>
          </a:prstGeom>
          <a:noFill/>
          <a:ln>
            <a:noFill/>
          </a:ln>
        </p:spPr>
      </p:pic>
      <p:sp>
        <p:nvSpPr>
          <p:cNvPr id="569" name="Google Shape;569;p46"/>
          <p:cNvSpPr txBox="1"/>
          <p:nvPr/>
        </p:nvSpPr>
        <p:spPr>
          <a:xfrm>
            <a:off x="4051027" y="3514582"/>
            <a:ext cx="6719598" cy="2267888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 </a:t>
            </a:r>
            <a:endParaRPr/>
          </a:p>
        </p:txBody>
      </p:sp>
      <p:pic>
        <p:nvPicPr>
          <p:cNvPr id="571" name="Google Shape;571;p46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4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/>
              <p:cNvSpPr txBox="1"/>
              <p:nvPr/>
            </p:nvSpPr>
            <p:spPr bwMode="auto">
              <a:xfrm>
                <a:off x="3972615" y="1989859"/>
                <a:ext cx="3482385" cy="532824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̂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</m:acc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72615" y="1989859"/>
                <a:ext cx="3482385" cy="53282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4735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" name="Google Shape;591;p48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Position / Orientation Problem - Equivalent Angle – Axis Representation</a:t>
            </a:r>
            <a:endParaRPr/>
          </a:p>
        </p:txBody>
      </p:sp>
      <p:sp>
        <p:nvSpPr>
          <p:cNvPr id="592" name="Google Shape;592;p48"/>
          <p:cNvSpPr txBox="1">
            <a:spLocks noGrp="1"/>
          </p:cNvSpPr>
          <p:nvPr>
            <p:ph type="body" idx="1"/>
          </p:nvPr>
        </p:nvSpPr>
        <p:spPr>
          <a:xfrm>
            <a:off x="941427" y="1371600"/>
            <a:ext cx="9143961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onvert the rotation matrix into an angle axis representation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Use the symbol       to represent 6x1 position and orientation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Where            is formed by scaling the unite vector           by the amount of rotation      </a:t>
            </a:r>
            <a:endParaRPr/>
          </a:p>
        </p:txBody>
      </p:sp>
      <p:pic>
        <p:nvPicPr>
          <p:cNvPr id="593" name="Google Shape;593;p4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24363" y="2060575"/>
            <a:ext cx="2673350" cy="40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4" name="Google Shape;594;p4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927600" y="3505200"/>
            <a:ext cx="1566863" cy="765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95" name="Google Shape;595;p48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854633" y="2828996"/>
            <a:ext cx="241300" cy="261938"/>
          </a:xfrm>
          <a:prstGeom prst="rect">
            <a:avLst/>
          </a:prstGeom>
          <a:noFill/>
          <a:ln>
            <a:noFill/>
          </a:ln>
        </p:spPr>
      </p:pic>
      <p:pic>
        <p:nvPicPr>
          <p:cNvPr id="596" name="Google Shape;596;p48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2044955" y="4725839"/>
            <a:ext cx="503238" cy="361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97" name="Google Shape;597;p48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5977670" y="4725839"/>
            <a:ext cx="461962" cy="382588"/>
          </a:xfrm>
          <a:prstGeom prst="rect">
            <a:avLst/>
          </a:prstGeom>
          <a:noFill/>
          <a:ln>
            <a:noFill/>
          </a:ln>
        </p:spPr>
      </p:pic>
      <p:pic>
        <p:nvPicPr>
          <p:cNvPr id="598" name="Google Shape;598;p48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8879889" y="4783127"/>
            <a:ext cx="361950" cy="361950"/>
          </a:xfrm>
          <a:prstGeom prst="rect">
            <a:avLst/>
          </a:prstGeom>
          <a:noFill/>
          <a:ln>
            <a:noFill/>
          </a:ln>
        </p:spPr>
      </p:pic>
      <p:sp>
        <p:nvSpPr>
          <p:cNvPr id="599" name="Google Shape;599;p48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" name="Google Shape;605;p4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Cartesian Straight Line </a:t>
            </a:r>
            <a:endParaRPr/>
          </a:p>
        </p:txBody>
      </p:sp>
      <p:sp>
        <p:nvSpPr>
          <p:cNvPr id="606" name="Google Shape;606;p49"/>
          <p:cNvSpPr txBox="1">
            <a:spLocks noGrp="1"/>
          </p:cNvSpPr>
          <p:nvPr>
            <p:ph type="body" idx="1"/>
          </p:nvPr>
        </p:nvSpPr>
        <p:spPr>
          <a:xfrm>
            <a:off x="895350" y="1371600"/>
            <a:ext cx="1038225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Process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 -  For a given trajectory we describe a spline function that smoothly vary these six quantities from  path point to path point as a function of time.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 smtClean="0">
                <a:latin typeface="Arial"/>
                <a:ea typeface="Arial"/>
                <a:cs typeface="Arial"/>
                <a:sym typeface="Arial"/>
              </a:rPr>
              <a:t>Spline type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- Once the vector is defined every single interpolation that is applicable at the Joint </a:t>
            </a:r>
            <a:r>
              <a:rPr lang="en-US" dirty="0"/>
              <a:t>S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pace is also applicable in the task space   </a:t>
            </a: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endParaRPr lang="en-US" dirty="0"/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 smtClean="0">
                <a:latin typeface="Arial"/>
                <a:ea typeface="Arial"/>
                <a:cs typeface="Arial"/>
                <a:sym typeface="Arial"/>
              </a:rPr>
              <a:t>Common Spline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- Linear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Spline with parabolic bland </a:t>
            </a:r>
            <a:endParaRPr dirty="0"/>
          </a:p>
          <a:p>
            <a:pPr marL="457200" lvl="1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  </a:t>
            </a:r>
            <a:endParaRPr dirty="0"/>
          </a:p>
        </p:txBody>
      </p:sp>
      <p:pic>
        <p:nvPicPr>
          <p:cNvPr id="607" name="Google Shape;607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03297" y="2158640"/>
            <a:ext cx="1566862" cy="765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08" name="Google Shape;608;p49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09" name="Google Shape;609;p49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" name="Google Shape;628;p51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Cartesian Straight Line </a:t>
            </a:r>
            <a:endParaRPr/>
          </a:p>
        </p:txBody>
      </p:sp>
      <p:sp>
        <p:nvSpPr>
          <p:cNvPr id="629" name="Google Shape;629;p51"/>
          <p:cNvSpPr txBox="1">
            <a:spLocks noGrp="1"/>
          </p:cNvSpPr>
          <p:nvPr>
            <p:ph type="body" idx="1"/>
          </p:nvPr>
        </p:nvSpPr>
        <p:spPr>
          <a:xfrm>
            <a:off x="895350" y="1371600"/>
            <a:ext cx="6073009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he splines are composed of linear and parabolic blend section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Constrain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   </a:t>
            </a: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he transition between the linear segment and  the parabolic segment for all the DOF must take place at the same time. </a:t>
            </a:r>
            <a:r>
              <a:rPr lang="en-US" dirty="0" smtClean="0">
                <a:solidFill>
                  <a:srgbClr val="FF0000"/>
                </a:solidFill>
                <a:sym typeface="Arial"/>
              </a:rPr>
              <a:t>Therefore using Pseudo via points in the task space is mandatory    </a:t>
            </a:r>
            <a:endParaRPr dirty="0">
              <a:solidFill>
                <a:srgbClr val="FF0000"/>
              </a:solidFill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30" name="Google Shape;630;p51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632" name="Google Shape;632;p51" descr="Fig_7_10.tif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194550" y="1748457"/>
            <a:ext cx="4166981" cy="3556829"/>
          </a:xfrm>
          <a:prstGeom prst="rect">
            <a:avLst/>
          </a:prstGeom>
          <a:noFill/>
          <a:ln>
            <a:noFill/>
          </a:ln>
        </p:spPr>
      </p:pic>
      <p:pic>
        <p:nvPicPr>
          <p:cNvPr id="633" name="Google Shape;633;p5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813754" y="4030530"/>
            <a:ext cx="1566863" cy="765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34" name="Google Shape;634;p51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493446" y="4030530"/>
            <a:ext cx="1527175" cy="765175"/>
          </a:xfrm>
          <a:prstGeom prst="rect">
            <a:avLst/>
          </a:prstGeom>
          <a:noFill/>
          <a:ln>
            <a:noFill/>
          </a:ln>
        </p:spPr>
      </p:pic>
      <p:sp>
        <p:nvSpPr>
          <p:cNvPr id="635" name="Google Shape;635;p51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/>
              <a:t>Video</a:t>
            </a:r>
            <a:endParaRPr dirty="0"/>
          </a:p>
        </p:txBody>
      </p:sp>
      <p:sp>
        <p:nvSpPr>
          <p:cNvPr id="143" name="Google Shape;143;p4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573683" y="1874017"/>
            <a:ext cx="46714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youtu.be/_96lcvIBCSA?si=OTvwHuashrGGVZG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0811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" name="Google Shape;615;p50" descr="Fig_7_11.t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13525" y="1916113"/>
            <a:ext cx="4984750" cy="4138612"/>
          </a:xfrm>
          <a:prstGeom prst="rect">
            <a:avLst/>
          </a:prstGeom>
          <a:noFill/>
          <a:ln>
            <a:noFill/>
          </a:ln>
        </p:spPr>
      </p:pic>
      <p:sp>
        <p:nvSpPr>
          <p:cNvPr id="616" name="Google Shape;616;p5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Cartesian Straight Line </a:t>
            </a:r>
            <a:endParaRPr/>
          </a:p>
        </p:txBody>
      </p:sp>
      <p:sp>
        <p:nvSpPr>
          <p:cNvPr id="617" name="Google Shape;617;p50"/>
          <p:cNvSpPr txBox="1">
            <a:spLocks noGrp="1"/>
          </p:cNvSpPr>
          <p:nvPr>
            <p:ph type="body" idx="1"/>
          </p:nvPr>
        </p:nvSpPr>
        <p:spPr>
          <a:xfrm>
            <a:off x="895350" y="1371600"/>
            <a:ext cx="5241925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Complication –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The angle-axis representation is not unique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In going from via point {A} to a via point {B}, the total amount of rotation should be minimized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Choose             such that   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18" name="Google Shape;618;p5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751138" y="2203450"/>
            <a:ext cx="2813050" cy="4032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19" name="Google Shape;619;p5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199308" y="3833088"/>
            <a:ext cx="461963" cy="384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20" name="Google Shape;620;p50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352800" y="4803775"/>
            <a:ext cx="1485900" cy="484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621" name="Google Shape;621;p50" descr="http://brand.ucla.edu/wp-content/uploads/2013/08/ucla-logotype-main-11.jp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22" name="Google Shape;622;p50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62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Path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Generation –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Summary   </a:t>
            </a:r>
            <a:endParaRPr dirty="0"/>
          </a:p>
        </p:txBody>
      </p:sp>
      <p:sp>
        <p:nvSpPr>
          <p:cNvPr id="751" name="Google Shape;751;p62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</a:t>
            </a:r>
            <a:endParaRPr/>
          </a:p>
        </p:txBody>
      </p:sp>
      <p:sp>
        <p:nvSpPr>
          <p:cNvPr id="752" name="Google Shape;752;p62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8" name="Google Shape;758;p6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Generation at Run Time – Task Space    </a:t>
            </a:r>
            <a:endParaRPr/>
          </a:p>
        </p:txBody>
      </p:sp>
      <p:sp>
        <p:nvSpPr>
          <p:cNvPr id="759" name="Google Shape;759;p63"/>
          <p:cNvSpPr txBox="1">
            <a:spLocks noGrp="1"/>
          </p:cNvSpPr>
          <p:nvPr>
            <p:ph type="body" idx="1"/>
          </p:nvPr>
        </p:nvSpPr>
        <p:spPr>
          <a:xfrm>
            <a:off x="2209800" y="1371600"/>
            <a:ext cx="3933825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2413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760" name="Google Shape;760;p63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63"/>
          <p:cNvPicPr preferRelativeResize="0"/>
          <p:nvPr/>
        </p:nvPicPr>
        <p:blipFill rotWithShape="1">
          <a:blip r:embed="rId4">
            <a:alphaModFix/>
          </a:blip>
          <a:srcRect t="23022" r="807" b="15449"/>
          <a:stretch/>
        </p:blipFill>
        <p:spPr>
          <a:xfrm>
            <a:off x="0" y="1246645"/>
            <a:ext cx="9525000" cy="4565650"/>
          </a:xfrm>
          <a:prstGeom prst="rect">
            <a:avLst/>
          </a:prstGeom>
          <a:noFill/>
          <a:ln>
            <a:noFill/>
          </a:ln>
        </p:spPr>
      </p:pic>
      <p:sp>
        <p:nvSpPr>
          <p:cNvPr id="762" name="Google Shape;762;p63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A53DA07C-DFA4-59F5-2445-FDB9D87DA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Linear Polynomials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A905858-1CEE-D90F-3A71-744487A11C1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1C75D8F-5254-D6C4-3D83-2FA4DFBB509E}"/>
              </a:ext>
            </a:extLst>
          </p:cNvPr>
          <p:cNvSpPr/>
          <p:nvPr/>
        </p:nvSpPr>
        <p:spPr bwMode="auto">
          <a:xfrm>
            <a:off x="1037492" y="1646967"/>
            <a:ext cx="10738339" cy="4061298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/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Time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blipFill>
                <a:blip r:embed="rId3"/>
                <a:stretch>
                  <a:fillRect l="-943" t="-317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/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Joint Angle  -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blipFill>
                <a:blip r:embed="rId4"/>
                <a:stretch>
                  <a:fillRect l="-3175" b="-94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01E606A-406A-0500-EEC9-95BB8C9C44DA}"/>
              </a:ext>
            </a:extLst>
          </p:cNvPr>
          <p:cNvCxnSpPr/>
          <p:nvPr/>
        </p:nvCxnSpPr>
        <p:spPr bwMode="auto">
          <a:xfrm>
            <a:off x="3979985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528DD10-F9B6-2B2A-ADD4-86E152DC5900}"/>
              </a:ext>
            </a:extLst>
          </p:cNvPr>
          <p:cNvCxnSpPr/>
          <p:nvPr/>
        </p:nvCxnSpPr>
        <p:spPr bwMode="auto">
          <a:xfrm>
            <a:off x="8817057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1570" name="TextBox 231569">
            <a:extLst>
              <a:ext uri="{FF2B5EF4-FFF2-40B4-BE49-F238E27FC236}">
                <a16:creationId xmlns:a16="http://schemas.microsoft.com/office/drawing/2014/main" id="{2CC23F63-0256-95A4-D524-92EB9C238013}"/>
              </a:ext>
            </a:extLst>
          </p:cNvPr>
          <p:cNvSpPr txBox="1"/>
          <p:nvPr/>
        </p:nvSpPr>
        <p:spPr>
          <a:xfrm>
            <a:off x="957059" y="5713775"/>
            <a:ext cx="30332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- Time Duration between Start / Via / End Points</a:t>
            </a:r>
          </a:p>
          <a:p>
            <a:r>
              <a:rPr lang="en-US" sz="8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Angles </a:t>
            </a:r>
          </a:p>
        </p:txBody>
      </p:sp>
      <p:sp>
        <p:nvSpPr>
          <p:cNvPr id="231613" name="Oval 231612">
            <a:extLst>
              <a:ext uri="{FF2B5EF4-FFF2-40B4-BE49-F238E27FC236}">
                <a16:creationId xmlns:a16="http://schemas.microsoft.com/office/drawing/2014/main" id="{F7189459-794B-3735-5CEA-DD9CD8AEFCA4}"/>
              </a:ext>
            </a:extLst>
          </p:cNvPr>
          <p:cNvSpPr/>
          <p:nvPr/>
        </p:nvSpPr>
        <p:spPr bwMode="auto">
          <a:xfrm>
            <a:off x="41381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4" name="Oval 231613">
            <a:extLst>
              <a:ext uri="{FF2B5EF4-FFF2-40B4-BE49-F238E27FC236}">
                <a16:creationId xmlns:a16="http://schemas.microsoft.com/office/drawing/2014/main" id="{0C75DA16-9AA6-6D3C-2B14-F3B67DC8EB09}"/>
              </a:ext>
            </a:extLst>
          </p:cNvPr>
          <p:cNvSpPr/>
          <p:nvPr/>
        </p:nvSpPr>
        <p:spPr bwMode="auto">
          <a:xfrm>
            <a:off x="42905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5" name="Oval 231614">
            <a:extLst>
              <a:ext uri="{FF2B5EF4-FFF2-40B4-BE49-F238E27FC236}">
                <a16:creationId xmlns:a16="http://schemas.microsoft.com/office/drawing/2014/main" id="{9447303E-858C-D2B0-69C1-05CD19325432}"/>
              </a:ext>
            </a:extLst>
          </p:cNvPr>
          <p:cNvSpPr/>
          <p:nvPr/>
        </p:nvSpPr>
        <p:spPr bwMode="auto">
          <a:xfrm>
            <a:off x="44429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6" name="Oval 231615">
            <a:extLst>
              <a:ext uri="{FF2B5EF4-FFF2-40B4-BE49-F238E27FC236}">
                <a16:creationId xmlns:a16="http://schemas.microsoft.com/office/drawing/2014/main" id="{B25E2271-ECD4-B038-D102-CA349816812D}"/>
              </a:ext>
            </a:extLst>
          </p:cNvPr>
          <p:cNvSpPr/>
          <p:nvPr/>
        </p:nvSpPr>
        <p:spPr bwMode="auto">
          <a:xfrm>
            <a:off x="82302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7" name="Oval 231616">
            <a:extLst>
              <a:ext uri="{FF2B5EF4-FFF2-40B4-BE49-F238E27FC236}">
                <a16:creationId xmlns:a16="http://schemas.microsoft.com/office/drawing/2014/main" id="{64B17248-15AB-F0FE-57CA-9BC77BDE87ED}"/>
              </a:ext>
            </a:extLst>
          </p:cNvPr>
          <p:cNvSpPr/>
          <p:nvPr/>
        </p:nvSpPr>
        <p:spPr bwMode="auto">
          <a:xfrm>
            <a:off x="83826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8" name="Oval 231617">
            <a:extLst>
              <a:ext uri="{FF2B5EF4-FFF2-40B4-BE49-F238E27FC236}">
                <a16:creationId xmlns:a16="http://schemas.microsoft.com/office/drawing/2014/main" id="{D615AC75-D36A-EDBB-2DBD-62E0060CECE0}"/>
              </a:ext>
            </a:extLst>
          </p:cNvPr>
          <p:cNvSpPr/>
          <p:nvPr/>
        </p:nvSpPr>
        <p:spPr bwMode="auto">
          <a:xfrm>
            <a:off x="85350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31644" name="Group 231643">
            <a:extLst>
              <a:ext uri="{FF2B5EF4-FFF2-40B4-BE49-F238E27FC236}">
                <a16:creationId xmlns:a16="http://schemas.microsoft.com/office/drawing/2014/main" id="{59C16F94-3B82-D416-FA7E-3ACDA5ABF9E5}"/>
              </a:ext>
            </a:extLst>
          </p:cNvPr>
          <p:cNvGrpSpPr/>
          <p:nvPr/>
        </p:nvGrpSpPr>
        <p:grpSpPr>
          <a:xfrm>
            <a:off x="1197981" y="2552925"/>
            <a:ext cx="2609469" cy="3012357"/>
            <a:chOff x="1197981" y="2552925"/>
            <a:chExt cx="2609469" cy="3012357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004AA604-529C-8735-A3DF-F80E0641BD0A}"/>
                </a:ext>
              </a:extLst>
            </p:cNvPr>
            <p:cNvCxnSpPr>
              <a:cxnSpLocks/>
              <a:stCxn id="40" idx="0"/>
            </p:cNvCxnSpPr>
            <p:nvPr/>
          </p:nvCxnSpPr>
          <p:spPr bwMode="auto">
            <a:xfrm flipV="1">
              <a:off x="1592351" y="2801812"/>
              <a:ext cx="1256361" cy="141245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5B35CE75-7815-FF33-4C1D-D6077C3B8B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48712" y="2801812"/>
              <a:ext cx="545124" cy="65649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BC483650-5D7A-8435-C218-A325FBD6E0B3}"/>
                </a:ext>
              </a:extLst>
            </p:cNvPr>
            <p:cNvSpPr/>
            <p:nvPr/>
          </p:nvSpPr>
          <p:spPr bwMode="auto">
            <a:xfrm>
              <a:off x="1553096" y="421426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2A91A60D-95B5-FF62-2805-9B179962F2AF}"/>
                </a:ext>
              </a:extLst>
            </p:cNvPr>
            <p:cNvSpPr/>
            <p:nvPr/>
          </p:nvSpPr>
          <p:spPr bwMode="auto">
            <a:xfrm>
              <a:off x="2817846" y="277542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711494C7-09B4-123F-927E-DFB056158568}"/>
                </a:ext>
              </a:extLst>
            </p:cNvPr>
            <p:cNvSpPr/>
            <p:nvPr/>
          </p:nvSpPr>
          <p:spPr bwMode="auto">
            <a:xfrm>
              <a:off x="3364710" y="342899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231449" name="Straight Connector 231448">
              <a:extLst>
                <a:ext uri="{FF2B5EF4-FFF2-40B4-BE49-F238E27FC236}">
                  <a16:creationId xmlns:a16="http://schemas.microsoft.com/office/drawing/2014/main" id="{B314948C-72C5-20D8-36B6-7E30F734609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827944" y="2841066"/>
              <a:ext cx="20768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2" name="Straight Connector 231451">
              <a:extLst>
                <a:ext uri="{FF2B5EF4-FFF2-40B4-BE49-F238E27FC236}">
                  <a16:creationId xmlns:a16="http://schemas.microsoft.com/office/drawing/2014/main" id="{38EA19A8-434E-2853-9043-1C5C086B785D}"/>
                </a:ext>
              </a:extLst>
            </p:cNvPr>
            <p:cNvCxnSpPr>
              <a:cxnSpLocks/>
              <a:stCxn id="40" idx="4"/>
            </p:cNvCxnSpPr>
            <p:nvPr/>
          </p:nvCxnSpPr>
          <p:spPr bwMode="auto">
            <a:xfrm flipH="1">
              <a:off x="1581305" y="4292774"/>
              <a:ext cx="11046" cy="12725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5" name="Straight Arrow Connector 231454">
              <a:extLst>
                <a:ext uri="{FF2B5EF4-FFF2-40B4-BE49-F238E27FC236}">
                  <a16:creationId xmlns:a16="http://schemas.microsoft.com/office/drawing/2014/main" id="{3FC58089-721E-9EDC-6320-B1D3B3B7490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86827" y="5512978"/>
              <a:ext cx="123101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/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/>
                <p:nvPr/>
              </p:nvSpPr>
              <p:spPr bwMode="auto">
                <a:xfrm>
                  <a:off x="1197981" y="4092269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97981" y="4092269"/>
                  <a:ext cx="330659" cy="3225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/>
                <p:nvPr/>
              </p:nvSpPr>
              <p:spPr bwMode="auto">
                <a:xfrm>
                  <a:off x="2921663" y="2552925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21663" y="2552925"/>
                  <a:ext cx="330659" cy="3225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19" name="Object 3">
                  <a:extLst>
                    <a:ext uri="{FF2B5EF4-FFF2-40B4-BE49-F238E27FC236}">
                      <a16:creationId xmlns:a16="http://schemas.microsoft.com/office/drawing/2014/main" id="{A382E814-ADEC-498D-C3DC-2A2F7F2EC3B5}"/>
                    </a:ext>
                  </a:extLst>
                </p:cNvPr>
                <p:cNvSpPr txBox="1"/>
                <p:nvPr/>
              </p:nvSpPr>
              <p:spPr bwMode="auto">
                <a:xfrm>
                  <a:off x="2955457" y="3728973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19" name="Object 3">
                  <a:extLst>
                    <a:ext uri="{FF2B5EF4-FFF2-40B4-BE49-F238E27FC236}">
                      <a16:creationId xmlns:a16="http://schemas.microsoft.com/office/drawing/2014/main" id="{A382E814-ADEC-498D-C3DC-2A2F7F2EC3B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55457" y="3728973"/>
                  <a:ext cx="851993" cy="771060"/>
                </a:xfrm>
                <a:prstGeom prst="rect">
                  <a:avLst/>
                </a:prstGeom>
                <a:blipFill>
                  <a:blip r:embed="rId13"/>
                  <a:stretch>
                    <a:fillRect l="-714" t="-15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622" name="Straight Arrow Connector 231621">
              <a:extLst>
                <a:ext uri="{FF2B5EF4-FFF2-40B4-BE49-F238E27FC236}">
                  <a16:creationId xmlns:a16="http://schemas.microsoft.com/office/drawing/2014/main" id="{A2419B10-6F40-12E5-B1F6-0B3CA307FE65}"/>
                </a:ext>
              </a:extLst>
            </p:cNvPr>
            <p:cNvCxnSpPr>
              <a:cxnSpLocks/>
              <a:stCxn id="231619" idx="1"/>
            </p:cNvCxnSpPr>
            <p:nvPr/>
          </p:nvCxnSpPr>
          <p:spPr bwMode="auto">
            <a:xfrm flipH="1" flipV="1">
              <a:off x="2608979" y="3395133"/>
              <a:ext cx="346478" cy="71937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3" name="Group 22"/>
          <p:cNvGrpSpPr/>
          <p:nvPr/>
        </p:nvGrpSpPr>
        <p:grpSpPr>
          <a:xfrm>
            <a:off x="4743765" y="2176087"/>
            <a:ext cx="3368294" cy="3405097"/>
            <a:chOff x="4743765" y="2176087"/>
            <a:chExt cx="3368294" cy="3405097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04DABD-F54E-C987-3C2C-06335E0FCA23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65431" y="2787156"/>
              <a:ext cx="676332" cy="105215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6795FD7B-6087-0E11-FF90-392034CF49E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1763" y="2787156"/>
              <a:ext cx="1072664" cy="134229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08C0023-F35C-01E6-02D2-33B107CCFB4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514427" y="3130058"/>
              <a:ext cx="1216944" cy="9993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E7122023-3503-C304-5FE5-657088569F2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735883" y="2198077"/>
              <a:ext cx="166814" cy="9370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77D9EAC0-5279-6D92-D041-E562F723C33A}"/>
                </a:ext>
              </a:extLst>
            </p:cNvPr>
            <p:cNvSpPr/>
            <p:nvPr/>
          </p:nvSpPr>
          <p:spPr bwMode="auto">
            <a:xfrm>
              <a:off x="4743765" y="3781324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B982252C-C689-B60D-48BF-216743C94DF6}"/>
                </a:ext>
              </a:extLst>
            </p:cNvPr>
            <p:cNvSpPr/>
            <p:nvPr/>
          </p:nvSpPr>
          <p:spPr bwMode="auto">
            <a:xfrm>
              <a:off x="5412405" y="276255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C56C8B03-1A1B-28A6-6EEE-8697DD275480}"/>
                </a:ext>
              </a:extLst>
            </p:cNvPr>
            <p:cNvSpPr/>
            <p:nvPr/>
          </p:nvSpPr>
          <p:spPr bwMode="auto">
            <a:xfrm>
              <a:off x="7865698" y="217608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61405B72-0CD4-16B6-BAA9-853501BADF8B}"/>
                </a:ext>
              </a:extLst>
            </p:cNvPr>
            <p:cNvSpPr/>
            <p:nvPr/>
          </p:nvSpPr>
          <p:spPr bwMode="auto">
            <a:xfrm>
              <a:off x="7691850" y="3066866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D6FE38F8-E647-4DCD-7457-567819D2BF29}"/>
                </a:ext>
              </a:extLst>
            </p:cNvPr>
            <p:cNvSpPr/>
            <p:nvPr/>
          </p:nvSpPr>
          <p:spPr bwMode="auto">
            <a:xfrm>
              <a:off x="6470660" y="407146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/>
                <p:nvPr/>
              </p:nvSpPr>
              <p:spPr bwMode="auto">
                <a:xfrm>
                  <a:off x="7781400" y="3007143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781400" y="3007143"/>
                  <a:ext cx="330659" cy="3225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/>
                <p:nvPr/>
              </p:nvSpPr>
              <p:spPr bwMode="auto">
                <a:xfrm>
                  <a:off x="6349887" y="3567723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349887" y="3567723"/>
                  <a:ext cx="330659" cy="3225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/>
                <p:nvPr/>
              </p:nvSpPr>
              <p:spPr bwMode="auto">
                <a:xfrm>
                  <a:off x="5272228" y="2407802"/>
                  <a:ext cx="362022" cy="334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72228" y="2407802"/>
                  <a:ext cx="362022" cy="33423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17" name="Straight Connector 231516">
              <a:extLst>
                <a:ext uri="{FF2B5EF4-FFF2-40B4-BE49-F238E27FC236}">
                  <a16:creationId xmlns:a16="http://schemas.microsoft.com/office/drawing/2014/main" id="{59B0E24C-5587-D7C0-5744-4E6B85A746AA}"/>
                </a:ext>
              </a:extLst>
            </p:cNvPr>
            <p:cNvCxnSpPr>
              <a:cxnSpLocks/>
              <a:stCxn id="44" idx="4"/>
            </p:cNvCxnSpPr>
            <p:nvPr/>
          </p:nvCxnSpPr>
          <p:spPr bwMode="auto">
            <a:xfrm>
              <a:off x="5451660" y="2841066"/>
              <a:ext cx="18224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0" name="Straight Connector 231519">
              <a:extLst>
                <a:ext uri="{FF2B5EF4-FFF2-40B4-BE49-F238E27FC236}">
                  <a16:creationId xmlns:a16="http://schemas.microsoft.com/office/drawing/2014/main" id="{74770BF3-C3D3-960F-66D0-5932781EE5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31104" y="3138718"/>
              <a:ext cx="39255" cy="24081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2" name="Straight Arrow Connector 231521">
              <a:extLst>
                <a:ext uri="{FF2B5EF4-FFF2-40B4-BE49-F238E27FC236}">
                  <a16:creationId xmlns:a16="http://schemas.microsoft.com/office/drawing/2014/main" id="{1AD04AF6-E945-B9B2-3D90-AF71D2E9A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79781" y="5512978"/>
              <a:ext cx="1027592" cy="680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523" name="Straight Connector 231522">
              <a:extLst>
                <a:ext uri="{FF2B5EF4-FFF2-40B4-BE49-F238E27FC236}">
                  <a16:creationId xmlns:a16="http://schemas.microsoft.com/office/drawing/2014/main" id="{49A0EB8F-155D-8445-1864-3990E61C41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19926" y="5025524"/>
              <a:ext cx="10254" cy="5556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7" name="Straight Arrow Connector 231526">
              <a:extLst>
                <a:ext uri="{FF2B5EF4-FFF2-40B4-BE49-F238E27FC236}">
                  <a16:creationId xmlns:a16="http://schemas.microsoft.com/office/drawing/2014/main" id="{DD50CFE2-B213-DAA9-656E-D6C485F087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49169" y="5515334"/>
              <a:ext cx="12015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/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/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625" name="Straight Arrow Connector 231624">
              <a:extLst>
                <a:ext uri="{FF2B5EF4-FFF2-40B4-BE49-F238E27FC236}">
                  <a16:creationId xmlns:a16="http://schemas.microsoft.com/office/drawing/2014/main" id="{3D9EAF22-94B6-79F5-5CCF-A14CE3CEAA9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7218902" y="3595331"/>
              <a:ext cx="118408" cy="33322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1626" name="Straight Arrow Connector 231625">
              <a:extLst>
                <a:ext uri="{FF2B5EF4-FFF2-40B4-BE49-F238E27FC236}">
                  <a16:creationId xmlns:a16="http://schemas.microsoft.com/office/drawing/2014/main" id="{F43A79C2-8697-21A8-80F0-D1485B0FDE20}"/>
                </a:ext>
              </a:extLst>
            </p:cNvPr>
            <p:cNvCxnSpPr>
              <a:cxnSpLocks/>
              <a:stCxn id="231632" idx="0"/>
            </p:cNvCxnSpPr>
            <p:nvPr/>
          </p:nvCxnSpPr>
          <p:spPr bwMode="auto">
            <a:xfrm flipV="1">
              <a:off x="5906831" y="3497482"/>
              <a:ext cx="22659" cy="3630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1" name="Object 3">
                  <a:extLst>
                    <a:ext uri="{FF2B5EF4-FFF2-40B4-BE49-F238E27FC236}">
                      <a16:creationId xmlns:a16="http://schemas.microsoft.com/office/drawing/2014/main" id="{EB787E18-2F6C-0CE8-2AA1-FCB7914148F2}"/>
                    </a:ext>
                  </a:extLst>
                </p:cNvPr>
                <p:cNvSpPr txBox="1"/>
                <p:nvPr/>
              </p:nvSpPr>
              <p:spPr bwMode="auto">
                <a:xfrm>
                  <a:off x="7090910" y="3974403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1" name="Object 3">
                  <a:extLst>
                    <a:ext uri="{FF2B5EF4-FFF2-40B4-BE49-F238E27FC236}">
                      <a16:creationId xmlns:a16="http://schemas.microsoft.com/office/drawing/2014/main" id="{EB787E18-2F6C-0CE8-2AA1-FCB7914148F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090910" y="3974403"/>
                  <a:ext cx="851993" cy="771060"/>
                </a:xfrm>
                <a:prstGeom prst="rect">
                  <a:avLst/>
                </a:prstGeom>
                <a:blipFill>
                  <a:blip r:embed="rId24"/>
                  <a:stretch>
                    <a:fillRect t="-15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2" name="Object 3">
                  <a:extLst>
                    <a:ext uri="{FF2B5EF4-FFF2-40B4-BE49-F238E27FC236}">
                      <a16:creationId xmlns:a16="http://schemas.microsoft.com/office/drawing/2014/main" id="{0A166AC7-2A72-A786-CE33-151B4998231B}"/>
                    </a:ext>
                  </a:extLst>
                </p:cNvPr>
                <p:cNvSpPr txBox="1"/>
                <p:nvPr/>
              </p:nvSpPr>
              <p:spPr bwMode="auto">
                <a:xfrm>
                  <a:off x="5480834" y="3860564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2" name="Object 3">
                  <a:extLst>
                    <a:ext uri="{FF2B5EF4-FFF2-40B4-BE49-F238E27FC236}">
                      <a16:creationId xmlns:a16="http://schemas.microsoft.com/office/drawing/2014/main" id="{0A166AC7-2A72-A786-CE33-151B4998231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0834" y="3860564"/>
                  <a:ext cx="851993" cy="771060"/>
                </a:xfrm>
                <a:prstGeom prst="rect">
                  <a:avLst/>
                </a:prstGeom>
                <a:blipFill>
                  <a:blip r:embed="rId25"/>
                  <a:stretch>
                    <a:fillRect t="-7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1646" name="Group 231645">
            <a:extLst>
              <a:ext uri="{FF2B5EF4-FFF2-40B4-BE49-F238E27FC236}">
                <a16:creationId xmlns:a16="http://schemas.microsoft.com/office/drawing/2014/main" id="{D914B86D-CB70-BA56-B93A-705C21C42986}"/>
              </a:ext>
            </a:extLst>
          </p:cNvPr>
          <p:cNvGrpSpPr/>
          <p:nvPr/>
        </p:nvGrpSpPr>
        <p:grpSpPr>
          <a:xfrm>
            <a:off x="8997897" y="2477583"/>
            <a:ext cx="2740639" cy="3069291"/>
            <a:chOff x="8997897" y="2477583"/>
            <a:chExt cx="2740639" cy="3069291"/>
          </a:xfrm>
        </p:grpSpPr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3FFA7BC5-9E80-450B-43F2-EF41DE15865A}"/>
                </a:ext>
              </a:extLst>
            </p:cNvPr>
            <p:cNvCxnSpPr>
              <a:cxnSpLocks/>
              <a:endCxn id="51" idx="2"/>
            </p:cNvCxnSpPr>
            <p:nvPr/>
          </p:nvCxnSpPr>
          <p:spPr bwMode="auto">
            <a:xfrm>
              <a:off x="9747734" y="2901454"/>
              <a:ext cx="1638521" cy="134229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41C84CC8-4589-9002-34F8-41673311AA3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009184" y="2706859"/>
              <a:ext cx="738550" cy="19459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25522B69-6D49-8AB0-59BF-9C99F079C695}"/>
                </a:ext>
              </a:extLst>
            </p:cNvPr>
            <p:cNvSpPr/>
            <p:nvPr/>
          </p:nvSpPr>
          <p:spPr bwMode="auto">
            <a:xfrm>
              <a:off x="9708479" y="287053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8FD3D0B9-AA07-BCA5-B891-428EAD8F6F75}"/>
                </a:ext>
              </a:extLst>
            </p:cNvPr>
            <p:cNvSpPr/>
            <p:nvPr/>
          </p:nvSpPr>
          <p:spPr bwMode="auto">
            <a:xfrm>
              <a:off x="8997897" y="268404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0C3AEF07-D3CA-46C8-E041-6850A2AC4655}"/>
                </a:ext>
              </a:extLst>
            </p:cNvPr>
            <p:cNvSpPr/>
            <p:nvPr/>
          </p:nvSpPr>
          <p:spPr bwMode="auto">
            <a:xfrm>
              <a:off x="11386255" y="4204490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/>
                <p:nvPr/>
              </p:nvSpPr>
              <p:spPr bwMode="auto">
                <a:xfrm>
                  <a:off x="9298725" y="2477583"/>
                  <a:ext cx="547545" cy="3301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298725" y="2477583"/>
                  <a:ext cx="547545" cy="330171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/>
                <p:nvPr/>
              </p:nvSpPr>
              <p:spPr bwMode="auto">
                <a:xfrm>
                  <a:off x="11190991" y="3655492"/>
                  <a:ext cx="547545" cy="33017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90991" y="3655492"/>
                  <a:ext cx="547545" cy="330171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73" name="Straight Connector 231572">
              <a:extLst>
                <a:ext uri="{FF2B5EF4-FFF2-40B4-BE49-F238E27FC236}">
                  <a16:creationId xmlns:a16="http://schemas.microsoft.com/office/drawing/2014/main" id="{E09B6DC4-8924-C1B8-D7AC-A28648A69C79}"/>
                </a:ext>
              </a:extLst>
            </p:cNvPr>
            <p:cNvCxnSpPr>
              <a:cxnSpLocks/>
              <a:stCxn id="51" idx="4"/>
            </p:cNvCxnSpPr>
            <p:nvPr/>
          </p:nvCxnSpPr>
          <p:spPr bwMode="auto">
            <a:xfrm>
              <a:off x="11425510" y="4282999"/>
              <a:ext cx="26701" cy="122997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5" name="Straight Connector 231574">
              <a:extLst>
                <a:ext uri="{FF2B5EF4-FFF2-40B4-BE49-F238E27FC236}">
                  <a16:creationId xmlns:a16="http://schemas.microsoft.com/office/drawing/2014/main" id="{ED83D57F-AC16-A6D0-E8BD-CB06CB1078E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749127" y="2924265"/>
              <a:ext cx="77116" cy="262260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7" name="Straight Arrow Connector 231576">
              <a:extLst>
                <a:ext uri="{FF2B5EF4-FFF2-40B4-BE49-F238E27FC236}">
                  <a16:creationId xmlns:a16="http://schemas.microsoft.com/office/drawing/2014/main" id="{3F2ADC2D-46ED-93E8-F0F2-97F57676F21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826243" y="5463881"/>
              <a:ext cx="1599266" cy="493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/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blipFill>
                  <a:blip r:embed="rId28"/>
                  <a:stretch>
                    <a:fillRect r="-9890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624" name="Straight Arrow Connector 231623">
              <a:extLst>
                <a:ext uri="{FF2B5EF4-FFF2-40B4-BE49-F238E27FC236}">
                  <a16:creationId xmlns:a16="http://schemas.microsoft.com/office/drawing/2014/main" id="{FF6AC8D5-DE65-0E9F-5786-6EAFBE534AC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602918" y="3479158"/>
              <a:ext cx="537157" cy="449401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/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blipFill>
                  <a:blip r:embed="rId33"/>
                  <a:stretch>
                    <a:fillRect t="-7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B59DAAA0-DF75-AEDC-E4C0-C8C1B8CA0ED9}"/>
                  </a:ext>
                </a:extLst>
              </p:cNvPr>
              <p:cNvSpPr txBox="1"/>
              <p:nvPr/>
            </p:nvSpPr>
            <p:spPr>
              <a:xfrm>
                <a:off x="1043478" y="1661412"/>
                <a:ext cx="1218282" cy="892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B59DAAA0-DF75-AEDC-E4C0-C8C1B8CA0E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478" y="1661412"/>
                <a:ext cx="1218282" cy="892488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32019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00E156B5-9818-AB2C-CC06-05C060CD9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Linear Polynomial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2C049D58-5BC2-882F-2C4B-4131312F6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964" y="1335088"/>
            <a:ext cx="10256981" cy="4724400"/>
          </a:xfrm>
        </p:spPr>
        <p:txBody>
          <a:bodyPr/>
          <a:lstStyle/>
          <a:p>
            <a:pPr>
              <a:lnSpc>
                <a:spcPct val="150000"/>
              </a:lnSpc>
            </a:pP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Tx/>
              <a:buNone/>
              <a:defRPr/>
            </a:pPr>
            <a:endParaRPr lang="en-US" altLang="en-US" dirty="0">
              <a:latin typeface="Arial" panose="020B0604020202020204" pitchFamily="34" charset="0"/>
            </a:endParaRPr>
          </a:p>
          <a:p>
            <a:pPr marL="800100" lvl="1" indent="-342900">
              <a:buFontTx/>
              <a:buNone/>
              <a:defRPr/>
            </a:pPr>
            <a:r>
              <a:rPr lang="en-US" altLang="en-US" dirty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3" name="Footer Placeholder 2">
            <a:extLst>
              <a:ext uri="{FF2B5EF4-FFF2-40B4-BE49-F238E27FC236}">
                <a16:creationId xmlns:a16="http://schemas.microsoft.com/office/drawing/2014/main" id="{E03B05A1-189F-DF3D-4E86-86354B1C302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94D3F03F-2C08-3A08-9595-E1799CC903D6}"/>
                  </a:ext>
                </a:extLst>
              </p:cNvPr>
              <p:cNvSpPr txBox="1"/>
              <p:nvPr/>
            </p:nvSpPr>
            <p:spPr>
              <a:xfrm>
                <a:off x="2468075" y="1735539"/>
                <a:ext cx="6096000" cy="65081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</m:s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94D3F03F-2C08-3A08-9595-E1799CC903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8075" y="1735539"/>
                <a:ext cx="6096000" cy="65081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D079800-D421-C91B-CB91-D95571F385AE}"/>
                  </a:ext>
                </a:extLst>
              </p:cNvPr>
              <p:cNvSpPr txBox="1"/>
              <p:nvPr/>
            </p:nvSpPr>
            <p:spPr>
              <a:xfrm>
                <a:off x="8237082" y="1657844"/>
                <a:ext cx="1218282" cy="892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16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>
                  <a:lnSpc>
                    <a:spcPct val="15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𝜃</m:t>
                      </m:r>
                      <m:d>
                        <m:d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D079800-D421-C91B-CB91-D95571F385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082" y="1657844"/>
                <a:ext cx="1218282" cy="8924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07999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A53DA07C-DFA4-59F5-2445-FDB9D87DA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Cubic Polynomials – Non Zero Velocity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A905858-1CEE-D90F-3A71-744487A11C1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1C75D8F-5254-D6C4-3D83-2FA4DFBB509E}"/>
              </a:ext>
            </a:extLst>
          </p:cNvPr>
          <p:cNvSpPr/>
          <p:nvPr/>
        </p:nvSpPr>
        <p:spPr bwMode="auto">
          <a:xfrm>
            <a:off x="1037492" y="1646967"/>
            <a:ext cx="10738339" cy="4061298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/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Time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blipFill>
                <a:blip r:embed="rId3"/>
                <a:stretch>
                  <a:fillRect l="-943" t="-317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/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Joint Angle  -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blipFill>
                <a:blip r:embed="rId4"/>
                <a:stretch>
                  <a:fillRect l="-3175" b="-94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01E606A-406A-0500-EEC9-95BB8C9C44DA}"/>
              </a:ext>
            </a:extLst>
          </p:cNvPr>
          <p:cNvCxnSpPr/>
          <p:nvPr/>
        </p:nvCxnSpPr>
        <p:spPr bwMode="auto">
          <a:xfrm>
            <a:off x="3979985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528DD10-F9B6-2B2A-ADD4-86E152DC5900}"/>
              </a:ext>
            </a:extLst>
          </p:cNvPr>
          <p:cNvCxnSpPr/>
          <p:nvPr/>
        </p:nvCxnSpPr>
        <p:spPr bwMode="auto">
          <a:xfrm>
            <a:off x="8817057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1570" name="TextBox 231569">
            <a:extLst>
              <a:ext uri="{FF2B5EF4-FFF2-40B4-BE49-F238E27FC236}">
                <a16:creationId xmlns:a16="http://schemas.microsoft.com/office/drawing/2014/main" id="{2CC23F63-0256-95A4-D524-92EB9C238013}"/>
              </a:ext>
            </a:extLst>
          </p:cNvPr>
          <p:cNvSpPr txBox="1"/>
          <p:nvPr/>
        </p:nvSpPr>
        <p:spPr>
          <a:xfrm>
            <a:off x="957059" y="5713775"/>
            <a:ext cx="30332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- Time Duration between Start / Via / End Points</a:t>
            </a:r>
          </a:p>
          <a:p>
            <a:r>
              <a:rPr lang="en-US" sz="8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Angles </a:t>
            </a:r>
          </a:p>
          <a:p>
            <a:r>
              <a:rPr lang="en-US" sz="8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Velocities</a:t>
            </a:r>
          </a:p>
          <a:p>
            <a:endParaRPr lang="en-US" sz="8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1613" name="Oval 231612">
            <a:extLst>
              <a:ext uri="{FF2B5EF4-FFF2-40B4-BE49-F238E27FC236}">
                <a16:creationId xmlns:a16="http://schemas.microsoft.com/office/drawing/2014/main" id="{F7189459-794B-3735-5CEA-DD9CD8AEFCA4}"/>
              </a:ext>
            </a:extLst>
          </p:cNvPr>
          <p:cNvSpPr/>
          <p:nvPr/>
        </p:nvSpPr>
        <p:spPr bwMode="auto">
          <a:xfrm>
            <a:off x="41381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4" name="Oval 231613">
            <a:extLst>
              <a:ext uri="{FF2B5EF4-FFF2-40B4-BE49-F238E27FC236}">
                <a16:creationId xmlns:a16="http://schemas.microsoft.com/office/drawing/2014/main" id="{0C75DA16-9AA6-6D3C-2B14-F3B67DC8EB09}"/>
              </a:ext>
            </a:extLst>
          </p:cNvPr>
          <p:cNvSpPr/>
          <p:nvPr/>
        </p:nvSpPr>
        <p:spPr bwMode="auto">
          <a:xfrm>
            <a:off x="42905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5" name="Oval 231614">
            <a:extLst>
              <a:ext uri="{FF2B5EF4-FFF2-40B4-BE49-F238E27FC236}">
                <a16:creationId xmlns:a16="http://schemas.microsoft.com/office/drawing/2014/main" id="{9447303E-858C-D2B0-69C1-05CD19325432}"/>
              </a:ext>
            </a:extLst>
          </p:cNvPr>
          <p:cNvSpPr/>
          <p:nvPr/>
        </p:nvSpPr>
        <p:spPr bwMode="auto">
          <a:xfrm>
            <a:off x="44429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6" name="Oval 231615">
            <a:extLst>
              <a:ext uri="{FF2B5EF4-FFF2-40B4-BE49-F238E27FC236}">
                <a16:creationId xmlns:a16="http://schemas.microsoft.com/office/drawing/2014/main" id="{B25E2271-ECD4-B038-D102-CA349816812D}"/>
              </a:ext>
            </a:extLst>
          </p:cNvPr>
          <p:cNvSpPr/>
          <p:nvPr/>
        </p:nvSpPr>
        <p:spPr bwMode="auto">
          <a:xfrm>
            <a:off x="82302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7" name="Oval 231616">
            <a:extLst>
              <a:ext uri="{FF2B5EF4-FFF2-40B4-BE49-F238E27FC236}">
                <a16:creationId xmlns:a16="http://schemas.microsoft.com/office/drawing/2014/main" id="{64B17248-15AB-F0FE-57CA-9BC77BDE87ED}"/>
              </a:ext>
            </a:extLst>
          </p:cNvPr>
          <p:cNvSpPr/>
          <p:nvPr/>
        </p:nvSpPr>
        <p:spPr bwMode="auto">
          <a:xfrm>
            <a:off x="83826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8" name="Oval 231617">
            <a:extLst>
              <a:ext uri="{FF2B5EF4-FFF2-40B4-BE49-F238E27FC236}">
                <a16:creationId xmlns:a16="http://schemas.microsoft.com/office/drawing/2014/main" id="{D615AC75-D36A-EDBB-2DBD-62E0060CECE0}"/>
              </a:ext>
            </a:extLst>
          </p:cNvPr>
          <p:cNvSpPr/>
          <p:nvPr/>
        </p:nvSpPr>
        <p:spPr bwMode="auto">
          <a:xfrm>
            <a:off x="85350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31644" name="Group 231643">
            <a:extLst>
              <a:ext uri="{FF2B5EF4-FFF2-40B4-BE49-F238E27FC236}">
                <a16:creationId xmlns:a16="http://schemas.microsoft.com/office/drawing/2014/main" id="{59C16F94-3B82-D416-FA7E-3ACDA5ABF9E5}"/>
              </a:ext>
            </a:extLst>
          </p:cNvPr>
          <p:cNvGrpSpPr/>
          <p:nvPr/>
        </p:nvGrpSpPr>
        <p:grpSpPr>
          <a:xfrm>
            <a:off x="1197981" y="2118715"/>
            <a:ext cx="2245238" cy="3446567"/>
            <a:chOff x="1197981" y="2118715"/>
            <a:chExt cx="2245238" cy="3446567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004AA604-529C-8735-A3DF-F80E0641BD0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0043" y="4253519"/>
              <a:ext cx="518893" cy="0"/>
            </a:xfrm>
            <a:prstGeom prst="line">
              <a:avLst/>
            </a:prstGeom>
            <a:ln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5B35CE75-7815-FF33-4C1D-D6077C3B8BB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63798" y="2714175"/>
              <a:ext cx="369174" cy="2100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BC483650-5D7A-8435-C218-A325FBD6E0B3}"/>
                </a:ext>
              </a:extLst>
            </p:cNvPr>
            <p:cNvSpPr/>
            <p:nvPr/>
          </p:nvSpPr>
          <p:spPr bwMode="auto">
            <a:xfrm>
              <a:off x="1553096" y="421426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2A91A60D-95B5-FF62-2805-9B179962F2AF}"/>
                </a:ext>
              </a:extLst>
            </p:cNvPr>
            <p:cNvSpPr/>
            <p:nvPr/>
          </p:nvSpPr>
          <p:spPr bwMode="auto">
            <a:xfrm>
              <a:off x="2817846" y="277542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711494C7-09B4-123F-927E-DFB056158568}"/>
                </a:ext>
              </a:extLst>
            </p:cNvPr>
            <p:cNvSpPr/>
            <p:nvPr/>
          </p:nvSpPr>
          <p:spPr bwMode="auto">
            <a:xfrm>
              <a:off x="3364710" y="342899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231449" name="Straight Connector 231448">
              <a:extLst>
                <a:ext uri="{FF2B5EF4-FFF2-40B4-BE49-F238E27FC236}">
                  <a16:creationId xmlns:a16="http://schemas.microsoft.com/office/drawing/2014/main" id="{B314948C-72C5-20D8-36B6-7E30F734609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827944" y="2841066"/>
              <a:ext cx="20768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2" name="Straight Connector 231451">
              <a:extLst>
                <a:ext uri="{FF2B5EF4-FFF2-40B4-BE49-F238E27FC236}">
                  <a16:creationId xmlns:a16="http://schemas.microsoft.com/office/drawing/2014/main" id="{38EA19A8-434E-2853-9043-1C5C086B785D}"/>
                </a:ext>
              </a:extLst>
            </p:cNvPr>
            <p:cNvCxnSpPr>
              <a:cxnSpLocks/>
              <a:stCxn id="40" idx="4"/>
            </p:cNvCxnSpPr>
            <p:nvPr/>
          </p:nvCxnSpPr>
          <p:spPr bwMode="auto">
            <a:xfrm flipH="1">
              <a:off x="1581305" y="4292774"/>
              <a:ext cx="11046" cy="12725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5" name="Straight Arrow Connector 231454">
              <a:extLst>
                <a:ext uri="{FF2B5EF4-FFF2-40B4-BE49-F238E27FC236}">
                  <a16:creationId xmlns:a16="http://schemas.microsoft.com/office/drawing/2014/main" id="{3FC58089-721E-9EDC-6320-B1D3B3B7490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86827" y="5512978"/>
              <a:ext cx="123101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/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/>
                <p:nvPr/>
              </p:nvSpPr>
              <p:spPr bwMode="auto">
                <a:xfrm>
                  <a:off x="1197981" y="4092268"/>
                  <a:ext cx="330659" cy="6645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b="0" dirty="0">
                    <a:solidFill>
                      <a:srgbClr val="7030A0"/>
                    </a:solidFill>
                    <a:latin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97981" y="4092268"/>
                  <a:ext cx="330659" cy="66455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/>
                <p:nvPr/>
              </p:nvSpPr>
              <p:spPr bwMode="auto">
                <a:xfrm>
                  <a:off x="2672998" y="2118715"/>
                  <a:ext cx="634476" cy="5065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672998" y="2118715"/>
                  <a:ext cx="634476" cy="506537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Group 22"/>
          <p:cNvGrpSpPr/>
          <p:nvPr/>
        </p:nvGrpSpPr>
        <p:grpSpPr>
          <a:xfrm>
            <a:off x="4743765" y="2162158"/>
            <a:ext cx="3273267" cy="3419026"/>
            <a:chOff x="4743765" y="2162158"/>
            <a:chExt cx="3273267" cy="3419026"/>
          </a:xfrm>
        </p:grpSpPr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77D9EAC0-5279-6D92-D041-E562F723C33A}"/>
                </a:ext>
              </a:extLst>
            </p:cNvPr>
            <p:cNvSpPr/>
            <p:nvPr/>
          </p:nvSpPr>
          <p:spPr bwMode="auto">
            <a:xfrm>
              <a:off x="4743765" y="3781324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B982252C-C689-B60D-48BF-216743C94DF6}"/>
                </a:ext>
              </a:extLst>
            </p:cNvPr>
            <p:cNvSpPr/>
            <p:nvPr/>
          </p:nvSpPr>
          <p:spPr bwMode="auto">
            <a:xfrm>
              <a:off x="5412405" y="276255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C56C8B03-1A1B-28A6-6EEE-8697DD275480}"/>
                </a:ext>
              </a:extLst>
            </p:cNvPr>
            <p:cNvSpPr/>
            <p:nvPr/>
          </p:nvSpPr>
          <p:spPr bwMode="auto">
            <a:xfrm>
              <a:off x="7865698" y="217608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61405B72-0CD4-16B6-BAA9-853501BADF8B}"/>
                </a:ext>
              </a:extLst>
            </p:cNvPr>
            <p:cNvSpPr/>
            <p:nvPr/>
          </p:nvSpPr>
          <p:spPr bwMode="auto">
            <a:xfrm>
              <a:off x="7691850" y="3066866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D6FE38F8-E647-4DCD-7457-567819D2BF29}"/>
                </a:ext>
              </a:extLst>
            </p:cNvPr>
            <p:cNvSpPr/>
            <p:nvPr/>
          </p:nvSpPr>
          <p:spPr bwMode="auto">
            <a:xfrm>
              <a:off x="6470660" y="407146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/>
                <p:nvPr/>
              </p:nvSpPr>
              <p:spPr bwMode="auto">
                <a:xfrm>
                  <a:off x="7523685" y="2508357"/>
                  <a:ext cx="493347" cy="549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523685" y="2508357"/>
                  <a:ext cx="493347" cy="54919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/>
                <p:nvPr/>
              </p:nvSpPr>
              <p:spPr bwMode="auto">
                <a:xfrm>
                  <a:off x="6349887" y="3368533"/>
                  <a:ext cx="419475" cy="5216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eqArr>
                              <m:eqArr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𝜽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</m:eqArr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349887" y="3368533"/>
                  <a:ext cx="419475" cy="52169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/>
                <p:nvPr/>
              </p:nvSpPr>
              <p:spPr bwMode="auto">
                <a:xfrm>
                  <a:off x="5272227" y="2162158"/>
                  <a:ext cx="463407" cy="5798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eqArr>
                              <m:eqArr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𝜽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</m:eqArr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72227" y="2162158"/>
                  <a:ext cx="463407" cy="579873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17" name="Straight Connector 231516">
              <a:extLst>
                <a:ext uri="{FF2B5EF4-FFF2-40B4-BE49-F238E27FC236}">
                  <a16:creationId xmlns:a16="http://schemas.microsoft.com/office/drawing/2014/main" id="{59B0E24C-5587-D7C0-5744-4E6B85A746AA}"/>
                </a:ext>
              </a:extLst>
            </p:cNvPr>
            <p:cNvCxnSpPr>
              <a:cxnSpLocks/>
              <a:stCxn id="44" idx="4"/>
            </p:cNvCxnSpPr>
            <p:nvPr/>
          </p:nvCxnSpPr>
          <p:spPr bwMode="auto">
            <a:xfrm>
              <a:off x="5451660" y="2841066"/>
              <a:ext cx="18224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0" name="Straight Connector 231519">
              <a:extLst>
                <a:ext uri="{FF2B5EF4-FFF2-40B4-BE49-F238E27FC236}">
                  <a16:creationId xmlns:a16="http://schemas.microsoft.com/office/drawing/2014/main" id="{74770BF3-C3D3-960F-66D0-5932781EE5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31104" y="3138718"/>
              <a:ext cx="39255" cy="24081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2" name="Straight Arrow Connector 231521">
              <a:extLst>
                <a:ext uri="{FF2B5EF4-FFF2-40B4-BE49-F238E27FC236}">
                  <a16:creationId xmlns:a16="http://schemas.microsoft.com/office/drawing/2014/main" id="{1AD04AF6-E945-B9B2-3D90-AF71D2E9A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79781" y="5512978"/>
              <a:ext cx="1027592" cy="680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523" name="Straight Connector 231522">
              <a:extLst>
                <a:ext uri="{FF2B5EF4-FFF2-40B4-BE49-F238E27FC236}">
                  <a16:creationId xmlns:a16="http://schemas.microsoft.com/office/drawing/2014/main" id="{49A0EB8F-155D-8445-1864-3990E61C41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19926" y="5025524"/>
              <a:ext cx="10254" cy="5556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7" name="Straight Arrow Connector 231526">
              <a:extLst>
                <a:ext uri="{FF2B5EF4-FFF2-40B4-BE49-F238E27FC236}">
                  <a16:creationId xmlns:a16="http://schemas.microsoft.com/office/drawing/2014/main" id="{DD50CFE2-B213-DAA9-656E-D6C485F087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49169" y="5515334"/>
              <a:ext cx="12015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/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/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1646" name="Group 231645">
            <a:extLst>
              <a:ext uri="{FF2B5EF4-FFF2-40B4-BE49-F238E27FC236}">
                <a16:creationId xmlns:a16="http://schemas.microsoft.com/office/drawing/2014/main" id="{D914B86D-CB70-BA56-B93A-705C21C42986}"/>
              </a:ext>
            </a:extLst>
          </p:cNvPr>
          <p:cNvGrpSpPr/>
          <p:nvPr/>
        </p:nvGrpSpPr>
        <p:grpSpPr>
          <a:xfrm>
            <a:off x="8997897" y="2215829"/>
            <a:ext cx="2981368" cy="3331045"/>
            <a:chOff x="8997897" y="2215829"/>
            <a:chExt cx="2981368" cy="3331045"/>
          </a:xfrm>
        </p:grpSpPr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25522B69-6D49-8AB0-59BF-9C99F079C695}"/>
                </a:ext>
              </a:extLst>
            </p:cNvPr>
            <p:cNvSpPr/>
            <p:nvPr/>
          </p:nvSpPr>
          <p:spPr bwMode="auto">
            <a:xfrm>
              <a:off x="9708479" y="287053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8FD3D0B9-AA07-BCA5-B891-428EAD8F6F75}"/>
                </a:ext>
              </a:extLst>
            </p:cNvPr>
            <p:cNvSpPr/>
            <p:nvPr/>
          </p:nvSpPr>
          <p:spPr bwMode="auto">
            <a:xfrm>
              <a:off x="8997897" y="268404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0C3AEF07-D3CA-46C8-E041-6850A2AC4655}"/>
                </a:ext>
              </a:extLst>
            </p:cNvPr>
            <p:cNvSpPr/>
            <p:nvPr/>
          </p:nvSpPr>
          <p:spPr bwMode="auto">
            <a:xfrm>
              <a:off x="11386255" y="4204490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/>
                <p:nvPr/>
              </p:nvSpPr>
              <p:spPr bwMode="auto">
                <a:xfrm>
                  <a:off x="9469355" y="2215829"/>
                  <a:ext cx="713776" cy="567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d>
                              <m:d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469355" y="2215829"/>
                  <a:ext cx="713776" cy="567487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/>
                <p:nvPr/>
              </p:nvSpPr>
              <p:spPr bwMode="auto">
                <a:xfrm>
                  <a:off x="11127272" y="3527684"/>
                  <a:ext cx="851993" cy="6375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d>
                              <m:d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272" y="3527684"/>
                  <a:ext cx="851993" cy="637552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73" name="Straight Connector 231572">
              <a:extLst>
                <a:ext uri="{FF2B5EF4-FFF2-40B4-BE49-F238E27FC236}">
                  <a16:creationId xmlns:a16="http://schemas.microsoft.com/office/drawing/2014/main" id="{E09B6DC4-8924-C1B8-D7AC-A28648A69C79}"/>
                </a:ext>
              </a:extLst>
            </p:cNvPr>
            <p:cNvCxnSpPr>
              <a:cxnSpLocks/>
              <a:stCxn id="51" idx="4"/>
            </p:cNvCxnSpPr>
            <p:nvPr/>
          </p:nvCxnSpPr>
          <p:spPr bwMode="auto">
            <a:xfrm>
              <a:off x="11425510" y="4282999"/>
              <a:ext cx="26701" cy="122997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5" name="Straight Connector 231574">
              <a:extLst>
                <a:ext uri="{FF2B5EF4-FFF2-40B4-BE49-F238E27FC236}">
                  <a16:creationId xmlns:a16="http://schemas.microsoft.com/office/drawing/2014/main" id="{ED83D57F-AC16-A6D0-E8BD-CB06CB1078E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749127" y="2924265"/>
              <a:ext cx="77116" cy="262260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7" name="Straight Arrow Connector 231576">
              <a:extLst>
                <a:ext uri="{FF2B5EF4-FFF2-40B4-BE49-F238E27FC236}">
                  <a16:creationId xmlns:a16="http://schemas.microsoft.com/office/drawing/2014/main" id="{3F2ADC2D-46ED-93E8-F0F2-97F57676F21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826243" y="5463881"/>
              <a:ext cx="1599266" cy="493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/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blipFill>
                  <a:blip r:embed="rId28"/>
                  <a:stretch>
                    <a:fillRect r="-9890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/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blipFill>
                  <a:blip r:embed="rId33"/>
                  <a:stretch>
                    <a:fillRect t="-7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Object 5">
                <a:extLst>
                  <a:ext uri="{FF2B5EF4-FFF2-40B4-BE49-F238E27FC236}">
                    <a16:creationId xmlns:a16="http://schemas.microsoft.com/office/drawing/2014/main" id="{C2D3CBF2-44B1-9118-902C-E965F7DA2266}"/>
                  </a:ext>
                </a:extLst>
              </p:cNvPr>
              <p:cNvSpPr txBox="1"/>
              <p:nvPr/>
            </p:nvSpPr>
            <p:spPr bwMode="auto">
              <a:xfrm>
                <a:off x="1104641" y="1695515"/>
                <a:ext cx="1257541" cy="157956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b="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Object 5">
                <a:extLst>
                  <a:ext uri="{FF2B5EF4-FFF2-40B4-BE49-F238E27FC236}">
                    <a16:creationId xmlns:a16="http://schemas.microsoft.com/office/drawing/2014/main" id="{C2D3CBF2-44B1-9118-902C-E965F7DA22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04641" y="1695515"/>
                <a:ext cx="1257541" cy="1579563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917BEDA-5EB4-8181-C977-16081D5EF4A1}"/>
              </a:ext>
            </a:extLst>
          </p:cNvPr>
          <p:cNvCxnSpPr>
            <a:cxnSpLocks/>
          </p:cNvCxnSpPr>
          <p:nvPr/>
        </p:nvCxnSpPr>
        <p:spPr bwMode="auto">
          <a:xfrm>
            <a:off x="3255580" y="3348112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E81B2BF7-92AA-2AC4-704A-E5E8379E4307}"/>
              </a:ext>
            </a:extLst>
          </p:cNvPr>
          <p:cNvCxnSpPr>
            <a:cxnSpLocks/>
          </p:cNvCxnSpPr>
          <p:nvPr/>
        </p:nvCxnSpPr>
        <p:spPr bwMode="auto">
          <a:xfrm flipV="1">
            <a:off x="4609372" y="3703858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FA45C1A9-72DB-4652-8CEF-A3B1CC9FFE20}"/>
              </a:ext>
            </a:extLst>
          </p:cNvPr>
          <p:cNvCxnSpPr>
            <a:cxnSpLocks/>
          </p:cNvCxnSpPr>
          <p:nvPr/>
        </p:nvCxnSpPr>
        <p:spPr bwMode="auto">
          <a:xfrm>
            <a:off x="5320956" y="2704510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2CE64D7E-2B81-95FD-A2E8-A4C4409E6EAE}"/>
              </a:ext>
            </a:extLst>
          </p:cNvPr>
          <p:cNvCxnSpPr>
            <a:cxnSpLocks/>
          </p:cNvCxnSpPr>
          <p:nvPr/>
        </p:nvCxnSpPr>
        <p:spPr bwMode="auto">
          <a:xfrm flipV="1">
            <a:off x="6315232" y="4002879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423DAAD-B73F-D578-0FA3-EB3EE05E1DF3}"/>
              </a:ext>
            </a:extLst>
          </p:cNvPr>
          <p:cNvCxnSpPr>
            <a:cxnSpLocks/>
          </p:cNvCxnSpPr>
          <p:nvPr/>
        </p:nvCxnSpPr>
        <p:spPr bwMode="auto">
          <a:xfrm flipV="1">
            <a:off x="7643086" y="2923763"/>
            <a:ext cx="156453" cy="37748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129E831-CAC0-DFF5-EB39-9284D64FEEDF}"/>
              </a:ext>
            </a:extLst>
          </p:cNvPr>
          <p:cNvCxnSpPr>
            <a:cxnSpLocks/>
          </p:cNvCxnSpPr>
          <p:nvPr/>
        </p:nvCxnSpPr>
        <p:spPr bwMode="auto">
          <a:xfrm flipV="1">
            <a:off x="7731104" y="2118715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8A92445-C641-A134-F326-BCBD1C64C726}"/>
              </a:ext>
            </a:extLst>
          </p:cNvPr>
          <p:cNvCxnSpPr>
            <a:cxnSpLocks/>
          </p:cNvCxnSpPr>
          <p:nvPr/>
        </p:nvCxnSpPr>
        <p:spPr bwMode="auto">
          <a:xfrm>
            <a:off x="9600626" y="2784812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D83006B5-41AE-3CF4-BBE8-1C11894987A7}"/>
              </a:ext>
            </a:extLst>
          </p:cNvPr>
          <p:cNvCxnSpPr>
            <a:cxnSpLocks/>
          </p:cNvCxnSpPr>
          <p:nvPr/>
        </p:nvCxnSpPr>
        <p:spPr bwMode="auto">
          <a:xfrm flipV="1">
            <a:off x="11223146" y="4244085"/>
            <a:ext cx="384338" cy="21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93F17530-7EE6-F6C0-B97F-2EFBE8336B60}"/>
                  </a:ext>
                </a:extLst>
              </p14:cNvPr>
              <p14:cNvContentPartPr/>
              <p14:nvPr/>
            </p14:nvContentPartPr>
            <p14:xfrm>
              <a:off x="1628900" y="2882451"/>
              <a:ext cx="1158480" cy="13579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93F17530-7EE6-F6C0-B97F-2EFBE8336B60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619900" y="2873811"/>
                <a:ext cx="1176120" cy="137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48DE7F2-0954-3E9D-61AD-2930C4213029}"/>
                  </a:ext>
                </a:extLst>
              </p14:cNvPr>
              <p14:cNvContentPartPr/>
              <p14:nvPr/>
            </p14:nvContentPartPr>
            <p14:xfrm>
              <a:off x="2864060" y="2785971"/>
              <a:ext cx="560520" cy="6040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48DE7F2-0954-3E9D-61AD-2930C4213029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855420" y="2776971"/>
                <a:ext cx="578160" cy="62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1C10A5A-C88B-232D-BB1A-2E37B7C403A4}"/>
                  </a:ext>
                </a:extLst>
              </p14:cNvPr>
              <p14:cNvContentPartPr/>
              <p14:nvPr/>
            </p14:nvContentPartPr>
            <p14:xfrm>
              <a:off x="3434660" y="3458451"/>
              <a:ext cx="255600" cy="1479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1C10A5A-C88B-232D-BB1A-2E37B7C403A4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3425660" y="3449811"/>
                <a:ext cx="273240" cy="16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5AA25D85-A27B-9E46-7ECC-1E27849BC358}"/>
                  </a:ext>
                </a:extLst>
              </p14:cNvPr>
              <p14:cNvContentPartPr/>
              <p14:nvPr/>
            </p14:nvContentPartPr>
            <p14:xfrm>
              <a:off x="4810220" y="2729091"/>
              <a:ext cx="571320" cy="106272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5AA25D85-A27B-9E46-7ECC-1E27849BC358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4801220" y="2720451"/>
                <a:ext cx="588960" cy="1080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FB1F6DE2-69C8-0DCE-CA52-BA286AD506E6}"/>
                  </a:ext>
                </a:extLst>
              </p14:cNvPr>
              <p14:cNvContentPartPr/>
              <p14:nvPr/>
            </p14:nvContentPartPr>
            <p14:xfrm>
              <a:off x="5538860" y="2826291"/>
              <a:ext cx="883800" cy="12664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FB1F6DE2-69C8-0DCE-CA52-BA286AD506E6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529860" y="2817651"/>
                <a:ext cx="901440" cy="128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5339579E-9119-8738-5F25-9905D749CEA4}"/>
                  </a:ext>
                </a:extLst>
              </p14:cNvPr>
              <p14:cNvContentPartPr/>
              <p14:nvPr/>
            </p14:nvContentPartPr>
            <p14:xfrm>
              <a:off x="6523100" y="3178011"/>
              <a:ext cx="1147320" cy="8744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5339579E-9119-8738-5F25-9905D749CEA4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6514460" y="3169371"/>
                <a:ext cx="1164960" cy="89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68682506-DB68-F5AB-F928-445A25F00337}"/>
                  </a:ext>
                </a:extLst>
              </p14:cNvPr>
              <p14:cNvContentPartPr/>
              <p14:nvPr/>
            </p14:nvContentPartPr>
            <p14:xfrm>
              <a:off x="7711100" y="2294571"/>
              <a:ext cx="182880" cy="7401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68682506-DB68-F5AB-F928-445A25F00337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7702100" y="2285931"/>
                <a:ext cx="200520" cy="75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CB0664E1-55DC-ED63-B066-E7CC2AFDC417}"/>
                  </a:ext>
                </a:extLst>
              </p14:cNvPr>
              <p14:cNvContentPartPr/>
              <p14:nvPr/>
            </p14:nvContentPartPr>
            <p14:xfrm>
              <a:off x="9807740" y="2920971"/>
              <a:ext cx="1432440" cy="13132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CB0664E1-55DC-ED63-B066-E7CC2AFDC417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799100" y="2911971"/>
                <a:ext cx="1450080" cy="1330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41832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44D7F473-A8C4-EF04-23D9-79333E3673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Cubic Polynomials – Non Zero Velocity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24CE214A-5653-729A-1124-257E62ECDF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48447" y="1371600"/>
            <a:ext cx="10329153" cy="4724400"/>
          </a:xfrm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  <a:p>
            <a:pPr>
              <a:buFontTx/>
              <a:buNone/>
            </a:pPr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  <a:p>
            <a:pPr>
              <a:buFontTx/>
              <a:buNone/>
            </a:pPr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8788" name="Object 3">
                <a:extLst>
                  <a:ext uri="{FF2B5EF4-FFF2-40B4-BE49-F238E27FC236}">
                    <a16:creationId xmlns:a16="http://schemas.microsoft.com/office/drawing/2014/main" id="{2BE4007B-3F6C-6185-B96A-4B2347AD9EF6}"/>
                  </a:ext>
                </a:extLst>
              </p:cNvPr>
              <p:cNvSpPr txBox="1"/>
              <p:nvPr/>
            </p:nvSpPr>
            <p:spPr bwMode="auto">
              <a:xfrm>
                <a:off x="2670884" y="1619251"/>
                <a:ext cx="3230731" cy="1192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8788" name="Object 3">
                <a:extLst>
                  <a:ext uri="{FF2B5EF4-FFF2-40B4-BE49-F238E27FC236}">
                    <a16:creationId xmlns:a16="http://schemas.microsoft.com/office/drawing/2014/main" id="{2BE4007B-3F6C-6185-B96A-4B2347AD9E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70884" y="1619251"/>
                <a:ext cx="3230731" cy="11922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8790" name="Object 5">
                <a:extLst>
                  <a:ext uri="{FF2B5EF4-FFF2-40B4-BE49-F238E27FC236}">
                    <a16:creationId xmlns:a16="http://schemas.microsoft.com/office/drawing/2014/main" id="{C4A4D278-883D-7578-4715-F565724DBC0A}"/>
                  </a:ext>
                </a:extLst>
              </p:cNvPr>
              <p:cNvSpPr txBox="1"/>
              <p:nvPr/>
            </p:nvSpPr>
            <p:spPr bwMode="auto">
              <a:xfrm>
                <a:off x="7816409" y="1619251"/>
                <a:ext cx="1218896" cy="15795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8790" name="Object 5">
                <a:extLst>
                  <a:ext uri="{FF2B5EF4-FFF2-40B4-BE49-F238E27FC236}">
                    <a16:creationId xmlns:a16="http://schemas.microsoft.com/office/drawing/2014/main" id="{C4A4D278-883D-7578-4715-F565724DBC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16409" y="1619251"/>
                <a:ext cx="1218896" cy="15795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E9E43FD8-24A7-1293-F994-2E043DA3871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18793" name="Picture 2" descr="http://brand.ucla.edu/wp-content/uploads/2013/08/ucla-logotype-main-11.jpg">
            <a:extLst>
              <a:ext uri="{FF2B5EF4-FFF2-40B4-BE49-F238E27FC236}">
                <a16:creationId xmlns:a16="http://schemas.microsoft.com/office/drawing/2014/main" id="{66F66772-A008-937F-AA6A-9789BFC2E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75" y="6238875"/>
            <a:ext cx="10382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7BA314F7-ABF0-59DF-08CA-FCC950017096}"/>
                  </a:ext>
                </a:extLst>
              </p:cNvPr>
              <p:cNvSpPr txBox="1"/>
              <p:nvPr/>
            </p:nvSpPr>
            <p:spPr bwMode="auto">
              <a:xfrm>
                <a:off x="2670884" y="3069078"/>
                <a:ext cx="3057525" cy="223202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−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+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7BA314F7-ABF0-59DF-08CA-FCC9500170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70884" y="3069078"/>
                <a:ext cx="3057525" cy="22320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22661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A53DA07C-DFA4-59F5-2445-FDB9D87DA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Quantic Polynomials - Non Zero Acceleration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A905858-1CEE-D90F-3A71-744487A11C1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1C75D8F-5254-D6C4-3D83-2FA4DFBB509E}"/>
              </a:ext>
            </a:extLst>
          </p:cNvPr>
          <p:cNvSpPr/>
          <p:nvPr/>
        </p:nvSpPr>
        <p:spPr bwMode="auto">
          <a:xfrm>
            <a:off x="1037492" y="1646967"/>
            <a:ext cx="10738339" cy="4061298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/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Time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blipFill>
                <a:blip r:embed="rId3"/>
                <a:stretch>
                  <a:fillRect l="-943" t="-317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/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Joint Angle  -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blipFill>
                <a:blip r:embed="rId4"/>
                <a:stretch>
                  <a:fillRect l="-3175" b="-94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01E606A-406A-0500-EEC9-95BB8C9C44DA}"/>
              </a:ext>
            </a:extLst>
          </p:cNvPr>
          <p:cNvCxnSpPr/>
          <p:nvPr/>
        </p:nvCxnSpPr>
        <p:spPr bwMode="auto">
          <a:xfrm>
            <a:off x="3979985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528DD10-F9B6-2B2A-ADD4-86E152DC5900}"/>
              </a:ext>
            </a:extLst>
          </p:cNvPr>
          <p:cNvCxnSpPr/>
          <p:nvPr/>
        </p:nvCxnSpPr>
        <p:spPr bwMode="auto">
          <a:xfrm>
            <a:off x="8817057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1570" name="TextBox 231569">
            <a:extLst>
              <a:ext uri="{FF2B5EF4-FFF2-40B4-BE49-F238E27FC236}">
                <a16:creationId xmlns:a16="http://schemas.microsoft.com/office/drawing/2014/main" id="{2CC23F63-0256-95A4-D524-92EB9C238013}"/>
              </a:ext>
            </a:extLst>
          </p:cNvPr>
          <p:cNvSpPr txBox="1"/>
          <p:nvPr/>
        </p:nvSpPr>
        <p:spPr>
          <a:xfrm>
            <a:off x="957059" y="5713775"/>
            <a:ext cx="303320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- Time Duration between Start / Via / End Points</a:t>
            </a:r>
          </a:p>
          <a:p>
            <a:r>
              <a:rPr lang="en-US" sz="8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Angles </a:t>
            </a:r>
          </a:p>
          <a:p>
            <a:r>
              <a:rPr lang="en-US" sz="8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Velocities</a:t>
            </a:r>
          </a:p>
          <a:p>
            <a:endParaRPr lang="en-US" sz="8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800" b="1" dirty="0">
                <a:solidFill>
                  <a:srgbClr val="FF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– Joint Acceleration </a:t>
            </a:r>
          </a:p>
          <a:p>
            <a:endParaRPr lang="en-US" sz="8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800" b="1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1613" name="Oval 231612">
            <a:extLst>
              <a:ext uri="{FF2B5EF4-FFF2-40B4-BE49-F238E27FC236}">
                <a16:creationId xmlns:a16="http://schemas.microsoft.com/office/drawing/2014/main" id="{F7189459-794B-3735-5CEA-DD9CD8AEFCA4}"/>
              </a:ext>
            </a:extLst>
          </p:cNvPr>
          <p:cNvSpPr/>
          <p:nvPr/>
        </p:nvSpPr>
        <p:spPr bwMode="auto">
          <a:xfrm>
            <a:off x="41381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4" name="Oval 231613">
            <a:extLst>
              <a:ext uri="{FF2B5EF4-FFF2-40B4-BE49-F238E27FC236}">
                <a16:creationId xmlns:a16="http://schemas.microsoft.com/office/drawing/2014/main" id="{0C75DA16-9AA6-6D3C-2B14-F3B67DC8EB09}"/>
              </a:ext>
            </a:extLst>
          </p:cNvPr>
          <p:cNvSpPr/>
          <p:nvPr/>
        </p:nvSpPr>
        <p:spPr bwMode="auto">
          <a:xfrm>
            <a:off x="42905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5" name="Oval 231614">
            <a:extLst>
              <a:ext uri="{FF2B5EF4-FFF2-40B4-BE49-F238E27FC236}">
                <a16:creationId xmlns:a16="http://schemas.microsoft.com/office/drawing/2014/main" id="{9447303E-858C-D2B0-69C1-05CD19325432}"/>
              </a:ext>
            </a:extLst>
          </p:cNvPr>
          <p:cNvSpPr/>
          <p:nvPr/>
        </p:nvSpPr>
        <p:spPr bwMode="auto">
          <a:xfrm>
            <a:off x="44429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6" name="Oval 231615">
            <a:extLst>
              <a:ext uri="{FF2B5EF4-FFF2-40B4-BE49-F238E27FC236}">
                <a16:creationId xmlns:a16="http://schemas.microsoft.com/office/drawing/2014/main" id="{B25E2271-ECD4-B038-D102-CA349816812D}"/>
              </a:ext>
            </a:extLst>
          </p:cNvPr>
          <p:cNvSpPr/>
          <p:nvPr/>
        </p:nvSpPr>
        <p:spPr bwMode="auto">
          <a:xfrm>
            <a:off x="82302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7" name="Oval 231616">
            <a:extLst>
              <a:ext uri="{FF2B5EF4-FFF2-40B4-BE49-F238E27FC236}">
                <a16:creationId xmlns:a16="http://schemas.microsoft.com/office/drawing/2014/main" id="{64B17248-15AB-F0FE-57CA-9BC77BDE87ED}"/>
              </a:ext>
            </a:extLst>
          </p:cNvPr>
          <p:cNvSpPr/>
          <p:nvPr/>
        </p:nvSpPr>
        <p:spPr bwMode="auto">
          <a:xfrm>
            <a:off x="83826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8" name="Oval 231617">
            <a:extLst>
              <a:ext uri="{FF2B5EF4-FFF2-40B4-BE49-F238E27FC236}">
                <a16:creationId xmlns:a16="http://schemas.microsoft.com/office/drawing/2014/main" id="{D615AC75-D36A-EDBB-2DBD-62E0060CECE0}"/>
              </a:ext>
            </a:extLst>
          </p:cNvPr>
          <p:cNvSpPr/>
          <p:nvPr/>
        </p:nvSpPr>
        <p:spPr bwMode="auto">
          <a:xfrm>
            <a:off x="85350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31644" name="Group 231643">
            <a:extLst>
              <a:ext uri="{FF2B5EF4-FFF2-40B4-BE49-F238E27FC236}">
                <a16:creationId xmlns:a16="http://schemas.microsoft.com/office/drawing/2014/main" id="{59C16F94-3B82-D416-FA7E-3ACDA5ABF9E5}"/>
              </a:ext>
            </a:extLst>
          </p:cNvPr>
          <p:cNvGrpSpPr/>
          <p:nvPr/>
        </p:nvGrpSpPr>
        <p:grpSpPr>
          <a:xfrm>
            <a:off x="1197981" y="2118715"/>
            <a:ext cx="2245238" cy="3446567"/>
            <a:chOff x="1197981" y="2118715"/>
            <a:chExt cx="2245238" cy="3446567"/>
          </a:xfrm>
        </p:grpSpPr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004AA604-529C-8735-A3DF-F80E0641BD0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0043" y="4253519"/>
              <a:ext cx="518893" cy="0"/>
            </a:xfrm>
            <a:prstGeom prst="line">
              <a:avLst/>
            </a:prstGeom>
            <a:ln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5B35CE75-7815-FF33-4C1D-D6077C3B8BB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63798" y="2714175"/>
              <a:ext cx="369174" cy="21009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BC483650-5D7A-8435-C218-A325FBD6E0B3}"/>
                </a:ext>
              </a:extLst>
            </p:cNvPr>
            <p:cNvSpPr/>
            <p:nvPr/>
          </p:nvSpPr>
          <p:spPr bwMode="auto">
            <a:xfrm>
              <a:off x="1553096" y="421426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2A91A60D-95B5-FF62-2805-9B179962F2AF}"/>
                </a:ext>
              </a:extLst>
            </p:cNvPr>
            <p:cNvSpPr/>
            <p:nvPr/>
          </p:nvSpPr>
          <p:spPr bwMode="auto">
            <a:xfrm>
              <a:off x="2817846" y="277542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711494C7-09B4-123F-927E-DFB056158568}"/>
                </a:ext>
              </a:extLst>
            </p:cNvPr>
            <p:cNvSpPr/>
            <p:nvPr/>
          </p:nvSpPr>
          <p:spPr bwMode="auto">
            <a:xfrm>
              <a:off x="3364710" y="342899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231449" name="Straight Connector 231448">
              <a:extLst>
                <a:ext uri="{FF2B5EF4-FFF2-40B4-BE49-F238E27FC236}">
                  <a16:creationId xmlns:a16="http://schemas.microsoft.com/office/drawing/2014/main" id="{B314948C-72C5-20D8-36B6-7E30F734609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2827944" y="2841066"/>
              <a:ext cx="20768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2" name="Straight Connector 231451">
              <a:extLst>
                <a:ext uri="{FF2B5EF4-FFF2-40B4-BE49-F238E27FC236}">
                  <a16:creationId xmlns:a16="http://schemas.microsoft.com/office/drawing/2014/main" id="{38EA19A8-434E-2853-9043-1C5C086B785D}"/>
                </a:ext>
              </a:extLst>
            </p:cNvPr>
            <p:cNvCxnSpPr>
              <a:cxnSpLocks/>
              <a:stCxn id="40" idx="4"/>
            </p:cNvCxnSpPr>
            <p:nvPr/>
          </p:nvCxnSpPr>
          <p:spPr bwMode="auto">
            <a:xfrm flipH="1">
              <a:off x="1581305" y="4292774"/>
              <a:ext cx="11046" cy="127250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55" name="Straight Arrow Connector 231454">
              <a:extLst>
                <a:ext uri="{FF2B5EF4-FFF2-40B4-BE49-F238E27FC236}">
                  <a16:creationId xmlns:a16="http://schemas.microsoft.com/office/drawing/2014/main" id="{3FC58089-721E-9EDC-6320-B1D3B3B7490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86827" y="5512978"/>
              <a:ext cx="1231019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/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461" name="Object 3">
                  <a:extLst>
                    <a:ext uri="{FF2B5EF4-FFF2-40B4-BE49-F238E27FC236}">
                      <a16:creationId xmlns:a16="http://schemas.microsoft.com/office/drawing/2014/main" id="{C9FF4549-6BD9-CAE5-8E9E-B78944AC18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946654" y="5232023"/>
                  <a:ext cx="553579" cy="31485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/>
                <p:nvPr/>
              </p:nvSpPr>
              <p:spPr bwMode="auto">
                <a:xfrm>
                  <a:off x="1197981" y="4092268"/>
                  <a:ext cx="330659" cy="66455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b="0" dirty="0">
                    <a:solidFill>
                      <a:srgbClr val="7030A0"/>
                    </a:solidFill>
                    <a:latin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09" name="Object 3">
                  <a:extLst>
                    <a:ext uri="{FF2B5EF4-FFF2-40B4-BE49-F238E27FC236}">
                      <a16:creationId xmlns:a16="http://schemas.microsoft.com/office/drawing/2014/main" id="{17B59B85-3096-42B9-4C5B-57343A3036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97981" y="4092268"/>
                  <a:ext cx="330659" cy="664557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/>
                <p:nvPr/>
              </p:nvSpPr>
              <p:spPr bwMode="auto">
                <a:xfrm>
                  <a:off x="2672998" y="2118715"/>
                  <a:ext cx="634476" cy="50653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0" name="Object 3">
                  <a:extLst>
                    <a:ext uri="{FF2B5EF4-FFF2-40B4-BE49-F238E27FC236}">
                      <a16:creationId xmlns:a16="http://schemas.microsoft.com/office/drawing/2014/main" id="{E7F03150-4555-F84E-2A81-40B49AD7C2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672998" y="2118715"/>
                  <a:ext cx="634476" cy="506537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" name="Group 22"/>
          <p:cNvGrpSpPr/>
          <p:nvPr/>
        </p:nvGrpSpPr>
        <p:grpSpPr>
          <a:xfrm>
            <a:off x="4743765" y="2162158"/>
            <a:ext cx="3273267" cy="3419026"/>
            <a:chOff x="4743765" y="2162158"/>
            <a:chExt cx="3273267" cy="3419026"/>
          </a:xfrm>
        </p:grpSpPr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77D9EAC0-5279-6D92-D041-E562F723C33A}"/>
                </a:ext>
              </a:extLst>
            </p:cNvPr>
            <p:cNvSpPr/>
            <p:nvPr/>
          </p:nvSpPr>
          <p:spPr bwMode="auto">
            <a:xfrm>
              <a:off x="4743765" y="3781324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B982252C-C689-B60D-48BF-216743C94DF6}"/>
                </a:ext>
              </a:extLst>
            </p:cNvPr>
            <p:cNvSpPr/>
            <p:nvPr/>
          </p:nvSpPr>
          <p:spPr bwMode="auto">
            <a:xfrm>
              <a:off x="5412405" y="276255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C56C8B03-1A1B-28A6-6EEE-8697DD275480}"/>
                </a:ext>
              </a:extLst>
            </p:cNvPr>
            <p:cNvSpPr/>
            <p:nvPr/>
          </p:nvSpPr>
          <p:spPr bwMode="auto">
            <a:xfrm>
              <a:off x="7865698" y="217608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61405B72-0CD4-16B6-BAA9-853501BADF8B}"/>
                </a:ext>
              </a:extLst>
            </p:cNvPr>
            <p:cNvSpPr/>
            <p:nvPr/>
          </p:nvSpPr>
          <p:spPr bwMode="auto">
            <a:xfrm>
              <a:off x="7691850" y="3066866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D6FE38F8-E647-4DCD-7457-567819D2BF29}"/>
                </a:ext>
              </a:extLst>
            </p:cNvPr>
            <p:cNvSpPr/>
            <p:nvPr/>
          </p:nvSpPr>
          <p:spPr bwMode="auto">
            <a:xfrm>
              <a:off x="6470660" y="407146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/>
                <p:nvPr/>
              </p:nvSpPr>
              <p:spPr bwMode="auto">
                <a:xfrm>
                  <a:off x="7523685" y="2508357"/>
                  <a:ext cx="493347" cy="549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523685" y="2508357"/>
                  <a:ext cx="493347" cy="54919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/>
                <p:nvPr/>
              </p:nvSpPr>
              <p:spPr bwMode="auto">
                <a:xfrm>
                  <a:off x="6349887" y="3368533"/>
                  <a:ext cx="419475" cy="52169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eqArr>
                              <m:eqArr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𝜽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𝒌</m:t>
                                    </m:r>
                                  </m:sub>
                                </m:sSub>
                              </m:e>
                            </m:eqArr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349887" y="3368533"/>
                  <a:ext cx="419475" cy="52169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/>
                <p:nvPr/>
              </p:nvSpPr>
              <p:spPr bwMode="auto">
                <a:xfrm>
                  <a:off x="5272227" y="2162158"/>
                  <a:ext cx="463407" cy="57987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eqArr>
                              <m:eqArr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  <m:sub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1200" b="1" i="1">
                                            <a:solidFill>
                                              <a:srgbClr val="7030A0"/>
                                            </a:solidFill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𝜽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</m:eqArr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72227" y="2162158"/>
                  <a:ext cx="463407" cy="579873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17" name="Straight Connector 231516">
              <a:extLst>
                <a:ext uri="{FF2B5EF4-FFF2-40B4-BE49-F238E27FC236}">
                  <a16:creationId xmlns:a16="http://schemas.microsoft.com/office/drawing/2014/main" id="{59B0E24C-5587-D7C0-5744-4E6B85A746AA}"/>
                </a:ext>
              </a:extLst>
            </p:cNvPr>
            <p:cNvCxnSpPr>
              <a:cxnSpLocks/>
              <a:stCxn id="44" idx="4"/>
            </p:cNvCxnSpPr>
            <p:nvPr/>
          </p:nvCxnSpPr>
          <p:spPr bwMode="auto">
            <a:xfrm>
              <a:off x="5451660" y="2841066"/>
              <a:ext cx="18224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0" name="Straight Connector 231519">
              <a:extLst>
                <a:ext uri="{FF2B5EF4-FFF2-40B4-BE49-F238E27FC236}">
                  <a16:creationId xmlns:a16="http://schemas.microsoft.com/office/drawing/2014/main" id="{74770BF3-C3D3-960F-66D0-5932781EE5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31104" y="3138718"/>
              <a:ext cx="39255" cy="24081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2" name="Straight Arrow Connector 231521">
              <a:extLst>
                <a:ext uri="{FF2B5EF4-FFF2-40B4-BE49-F238E27FC236}">
                  <a16:creationId xmlns:a16="http://schemas.microsoft.com/office/drawing/2014/main" id="{1AD04AF6-E945-B9B2-3D90-AF71D2E9A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79781" y="5512978"/>
              <a:ext cx="1027592" cy="680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523" name="Straight Connector 231522">
              <a:extLst>
                <a:ext uri="{FF2B5EF4-FFF2-40B4-BE49-F238E27FC236}">
                  <a16:creationId xmlns:a16="http://schemas.microsoft.com/office/drawing/2014/main" id="{49A0EB8F-155D-8445-1864-3990E61C41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19926" y="5025524"/>
              <a:ext cx="10254" cy="5556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7" name="Straight Arrow Connector 231526">
              <a:extLst>
                <a:ext uri="{FF2B5EF4-FFF2-40B4-BE49-F238E27FC236}">
                  <a16:creationId xmlns:a16="http://schemas.microsoft.com/office/drawing/2014/main" id="{DD50CFE2-B213-DAA9-656E-D6C485F087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49169" y="5515334"/>
              <a:ext cx="12015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/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/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31646" name="Group 231645">
            <a:extLst>
              <a:ext uri="{FF2B5EF4-FFF2-40B4-BE49-F238E27FC236}">
                <a16:creationId xmlns:a16="http://schemas.microsoft.com/office/drawing/2014/main" id="{D914B86D-CB70-BA56-B93A-705C21C42986}"/>
              </a:ext>
            </a:extLst>
          </p:cNvPr>
          <p:cNvGrpSpPr/>
          <p:nvPr/>
        </p:nvGrpSpPr>
        <p:grpSpPr>
          <a:xfrm>
            <a:off x="8997897" y="2215829"/>
            <a:ext cx="2981368" cy="3331045"/>
            <a:chOff x="8997897" y="2215829"/>
            <a:chExt cx="2981368" cy="3331045"/>
          </a:xfrm>
        </p:grpSpPr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25522B69-6D49-8AB0-59BF-9C99F079C695}"/>
                </a:ext>
              </a:extLst>
            </p:cNvPr>
            <p:cNvSpPr/>
            <p:nvPr/>
          </p:nvSpPr>
          <p:spPr bwMode="auto">
            <a:xfrm>
              <a:off x="9708479" y="2870535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6" name="Oval 45">
              <a:extLst>
                <a:ext uri="{FF2B5EF4-FFF2-40B4-BE49-F238E27FC236}">
                  <a16:creationId xmlns:a16="http://schemas.microsoft.com/office/drawing/2014/main" id="{8FD3D0B9-AA07-BCA5-B891-428EAD8F6F75}"/>
                </a:ext>
              </a:extLst>
            </p:cNvPr>
            <p:cNvSpPr/>
            <p:nvPr/>
          </p:nvSpPr>
          <p:spPr bwMode="auto">
            <a:xfrm>
              <a:off x="8997897" y="268404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0C3AEF07-D3CA-46C8-E041-6850A2AC4655}"/>
                </a:ext>
              </a:extLst>
            </p:cNvPr>
            <p:cNvSpPr/>
            <p:nvPr/>
          </p:nvSpPr>
          <p:spPr bwMode="auto">
            <a:xfrm>
              <a:off x="11386255" y="4204490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/>
                <p:nvPr/>
              </p:nvSpPr>
              <p:spPr bwMode="auto">
                <a:xfrm>
                  <a:off x="9469355" y="2215829"/>
                  <a:ext cx="713776" cy="5674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d>
                              <m:d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2" name="Object 3">
                  <a:extLst>
                    <a:ext uri="{FF2B5EF4-FFF2-40B4-BE49-F238E27FC236}">
                      <a16:creationId xmlns:a16="http://schemas.microsoft.com/office/drawing/2014/main" id="{5F2EC339-CB95-0518-CBB0-A301697296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469355" y="2215829"/>
                  <a:ext cx="713776" cy="567487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/>
                <p:nvPr/>
              </p:nvSpPr>
              <p:spPr bwMode="auto">
                <a:xfrm>
                  <a:off x="11127272" y="3527684"/>
                  <a:ext cx="851993" cy="63755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200" b="1" i="1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</m:acc>
                          </m:e>
                          <m:sub>
                            <m:d>
                              <m:d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sz="1200" b="1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6" name="Object 3">
                  <a:extLst>
                    <a:ext uri="{FF2B5EF4-FFF2-40B4-BE49-F238E27FC236}">
                      <a16:creationId xmlns:a16="http://schemas.microsoft.com/office/drawing/2014/main" id="{F97723EF-0DE5-9F74-2C58-2C494F27D3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1127272" y="3527684"/>
                  <a:ext cx="851993" cy="637552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73" name="Straight Connector 231572">
              <a:extLst>
                <a:ext uri="{FF2B5EF4-FFF2-40B4-BE49-F238E27FC236}">
                  <a16:creationId xmlns:a16="http://schemas.microsoft.com/office/drawing/2014/main" id="{E09B6DC4-8924-C1B8-D7AC-A28648A69C79}"/>
                </a:ext>
              </a:extLst>
            </p:cNvPr>
            <p:cNvCxnSpPr>
              <a:cxnSpLocks/>
              <a:stCxn id="51" idx="4"/>
            </p:cNvCxnSpPr>
            <p:nvPr/>
          </p:nvCxnSpPr>
          <p:spPr bwMode="auto">
            <a:xfrm>
              <a:off x="11425510" y="4282999"/>
              <a:ext cx="26701" cy="122997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5" name="Straight Connector 231574">
              <a:extLst>
                <a:ext uri="{FF2B5EF4-FFF2-40B4-BE49-F238E27FC236}">
                  <a16:creationId xmlns:a16="http://schemas.microsoft.com/office/drawing/2014/main" id="{ED83D57F-AC16-A6D0-E8BD-CB06CB1078E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749127" y="2924265"/>
              <a:ext cx="77116" cy="262260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77" name="Straight Arrow Connector 231576">
              <a:extLst>
                <a:ext uri="{FF2B5EF4-FFF2-40B4-BE49-F238E27FC236}">
                  <a16:creationId xmlns:a16="http://schemas.microsoft.com/office/drawing/2014/main" id="{3F2ADC2D-46ED-93E8-F0F2-97F57676F216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9826243" y="5463881"/>
              <a:ext cx="1599266" cy="493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/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07" name="Object 3">
                  <a:extLst>
                    <a:ext uri="{FF2B5EF4-FFF2-40B4-BE49-F238E27FC236}">
                      <a16:creationId xmlns:a16="http://schemas.microsoft.com/office/drawing/2014/main" id="{9B9F9379-8E4D-8580-5FF3-CA8C293C08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0469550" y="5189308"/>
                  <a:ext cx="553579" cy="314851"/>
                </a:xfrm>
                <a:prstGeom prst="rect">
                  <a:avLst/>
                </a:prstGeom>
                <a:blipFill>
                  <a:blip r:embed="rId28"/>
                  <a:stretch>
                    <a:fillRect r="-9890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/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3" name="Object 3">
                  <a:extLst>
                    <a:ext uri="{FF2B5EF4-FFF2-40B4-BE49-F238E27FC236}">
                      <a16:creationId xmlns:a16="http://schemas.microsoft.com/office/drawing/2014/main" id="{2AECD266-51FF-01B1-B6CF-2DAFC8347C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9114008" y="3945609"/>
                  <a:ext cx="851993" cy="771060"/>
                </a:xfrm>
                <a:prstGeom prst="rect">
                  <a:avLst/>
                </a:prstGeom>
                <a:blipFill>
                  <a:blip r:embed="rId33"/>
                  <a:stretch>
                    <a:fillRect t="-7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0917BEDA-5EB4-8181-C977-16081D5EF4A1}"/>
              </a:ext>
            </a:extLst>
          </p:cNvPr>
          <p:cNvCxnSpPr>
            <a:cxnSpLocks/>
          </p:cNvCxnSpPr>
          <p:nvPr/>
        </p:nvCxnSpPr>
        <p:spPr bwMode="auto">
          <a:xfrm>
            <a:off x="3255580" y="3348112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E81B2BF7-92AA-2AC4-704A-E5E8379E4307}"/>
              </a:ext>
            </a:extLst>
          </p:cNvPr>
          <p:cNvCxnSpPr>
            <a:cxnSpLocks/>
          </p:cNvCxnSpPr>
          <p:nvPr/>
        </p:nvCxnSpPr>
        <p:spPr bwMode="auto">
          <a:xfrm flipV="1">
            <a:off x="4609372" y="3703858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FA45C1A9-72DB-4652-8CEF-A3B1CC9FFE20}"/>
              </a:ext>
            </a:extLst>
          </p:cNvPr>
          <p:cNvCxnSpPr>
            <a:cxnSpLocks/>
          </p:cNvCxnSpPr>
          <p:nvPr/>
        </p:nvCxnSpPr>
        <p:spPr bwMode="auto">
          <a:xfrm>
            <a:off x="5320956" y="2704510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2CE64D7E-2B81-95FD-A2E8-A4C4409E6EAE}"/>
              </a:ext>
            </a:extLst>
          </p:cNvPr>
          <p:cNvCxnSpPr>
            <a:cxnSpLocks/>
          </p:cNvCxnSpPr>
          <p:nvPr/>
        </p:nvCxnSpPr>
        <p:spPr bwMode="auto">
          <a:xfrm flipV="1">
            <a:off x="6315232" y="4002879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423DAAD-B73F-D578-0FA3-EB3EE05E1DF3}"/>
              </a:ext>
            </a:extLst>
          </p:cNvPr>
          <p:cNvCxnSpPr>
            <a:cxnSpLocks/>
          </p:cNvCxnSpPr>
          <p:nvPr/>
        </p:nvCxnSpPr>
        <p:spPr bwMode="auto">
          <a:xfrm flipV="1">
            <a:off x="7643086" y="2923763"/>
            <a:ext cx="156453" cy="37748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129E831-CAC0-DFF5-EB39-9284D64FEEDF}"/>
              </a:ext>
            </a:extLst>
          </p:cNvPr>
          <p:cNvCxnSpPr>
            <a:cxnSpLocks/>
          </p:cNvCxnSpPr>
          <p:nvPr/>
        </p:nvCxnSpPr>
        <p:spPr bwMode="auto">
          <a:xfrm flipV="1">
            <a:off x="7731104" y="2118715"/>
            <a:ext cx="369174" cy="21009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8A92445-C641-A134-F326-BCBD1C64C726}"/>
              </a:ext>
            </a:extLst>
          </p:cNvPr>
          <p:cNvCxnSpPr>
            <a:cxnSpLocks/>
          </p:cNvCxnSpPr>
          <p:nvPr/>
        </p:nvCxnSpPr>
        <p:spPr bwMode="auto">
          <a:xfrm>
            <a:off x="9600626" y="2784812"/>
            <a:ext cx="339915" cy="26209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D83006B5-41AE-3CF4-BBE8-1C11894987A7}"/>
              </a:ext>
            </a:extLst>
          </p:cNvPr>
          <p:cNvCxnSpPr>
            <a:cxnSpLocks/>
          </p:cNvCxnSpPr>
          <p:nvPr/>
        </p:nvCxnSpPr>
        <p:spPr bwMode="auto">
          <a:xfrm flipV="1">
            <a:off x="11223146" y="4244085"/>
            <a:ext cx="384338" cy="21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ject 6">
                <a:extLst>
                  <a:ext uri="{FF2B5EF4-FFF2-40B4-BE49-F238E27FC236}">
                    <a16:creationId xmlns:a16="http://schemas.microsoft.com/office/drawing/2014/main" id="{817F1A6E-17F6-40C9-E000-E494FE3AC5B2}"/>
                  </a:ext>
                </a:extLst>
              </p:cNvPr>
              <p:cNvSpPr txBox="1"/>
              <p:nvPr/>
            </p:nvSpPr>
            <p:spPr bwMode="auto">
              <a:xfrm>
                <a:off x="1047587" y="1657375"/>
                <a:ext cx="1237001" cy="17420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Object 6">
                <a:extLst>
                  <a:ext uri="{FF2B5EF4-FFF2-40B4-BE49-F238E27FC236}">
                    <a16:creationId xmlns:a16="http://schemas.microsoft.com/office/drawing/2014/main" id="{817F1A6E-17F6-40C9-E000-E494FE3AC5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7587" y="1657375"/>
                <a:ext cx="1237001" cy="1742062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B22C3AA-1F79-3103-993B-6DF0493E2C40}"/>
              </a:ext>
            </a:extLst>
          </p:cNvPr>
          <p:cNvCxnSpPr>
            <a:cxnSpLocks/>
          </p:cNvCxnSpPr>
          <p:nvPr/>
        </p:nvCxnSpPr>
        <p:spPr bwMode="auto">
          <a:xfrm>
            <a:off x="1470315" y="4226850"/>
            <a:ext cx="518893" cy="0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8F09672-7574-80BA-A0A9-A7B62A6F8507}"/>
              </a:ext>
            </a:extLst>
          </p:cNvPr>
          <p:cNvCxnSpPr>
            <a:cxnSpLocks/>
          </p:cNvCxnSpPr>
          <p:nvPr/>
        </p:nvCxnSpPr>
        <p:spPr bwMode="auto">
          <a:xfrm flipV="1">
            <a:off x="2607013" y="2762557"/>
            <a:ext cx="500974" cy="107978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CB1AE41-61B3-AAE7-2225-352C93261FD8}"/>
              </a:ext>
            </a:extLst>
          </p:cNvPr>
          <p:cNvCxnSpPr>
            <a:cxnSpLocks/>
          </p:cNvCxnSpPr>
          <p:nvPr/>
        </p:nvCxnSpPr>
        <p:spPr bwMode="auto">
          <a:xfrm>
            <a:off x="3312132" y="3301245"/>
            <a:ext cx="209535" cy="357222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451EDC0-3E86-2D9E-8188-981F006710A1}"/>
              </a:ext>
            </a:extLst>
          </p:cNvPr>
          <p:cNvCxnSpPr>
            <a:cxnSpLocks/>
          </p:cNvCxnSpPr>
          <p:nvPr/>
        </p:nvCxnSpPr>
        <p:spPr bwMode="auto">
          <a:xfrm>
            <a:off x="7807497" y="2036730"/>
            <a:ext cx="209535" cy="357222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7D6BB59-D5B7-47CC-FCAE-0C78F6FB1C5F}"/>
              </a:ext>
            </a:extLst>
          </p:cNvPr>
          <p:cNvCxnSpPr>
            <a:cxnSpLocks/>
          </p:cNvCxnSpPr>
          <p:nvPr/>
        </p:nvCxnSpPr>
        <p:spPr bwMode="auto">
          <a:xfrm>
            <a:off x="6420285" y="3913118"/>
            <a:ext cx="209535" cy="357222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FC305120-0893-5F5D-A620-B61364872B5A}"/>
              </a:ext>
            </a:extLst>
          </p:cNvPr>
          <p:cNvCxnSpPr>
            <a:cxnSpLocks/>
          </p:cNvCxnSpPr>
          <p:nvPr/>
        </p:nvCxnSpPr>
        <p:spPr bwMode="auto">
          <a:xfrm>
            <a:off x="7625581" y="2939582"/>
            <a:ext cx="209535" cy="357222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D8A27567-8762-99D2-BA73-D1B29BFE4463}"/>
              </a:ext>
            </a:extLst>
          </p:cNvPr>
          <p:cNvCxnSpPr>
            <a:cxnSpLocks/>
          </p:cNvCxnSpPr>
          <p:nvPr/>
        </p:nvCxnSpPr>
        <p:spPr bwMode="auto">
          <a:xfrm flipV="1">
            <a:off x="5201020" y="2760693"/>
            <a:ext cx="500974" cy="107978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34F866FA-B93B-0A89-A088-327F45AC60E0}"/>
              </a:ext>
            </a:extLst>
          </p:cNvPr>
          <p:cNvCxnSpPr>
            <a:cxnSpLocks/>
          </p:cNvCxnSpPr>
          <p:nvPr/>
        </p:nvCxnSpPr>
        <p:spPr bwMode="auto">
          <a:xfrm flipV="1">
            <a:off x="9474665" y="2872301"/>
            <a:ext cx="500974" cy="107978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C6A0E6D2-995C-FC62-9829-1F94F33A338F}"/>
              </a:ext>
            </a:extLst>
          </p:cNvPr>
          <p:cNvCxnSpPr>
            <a:cxnSpLocks/>
          </p:cNvCxnSpPr>
          <p:nvPr/>
        </p:nvCxnSpPr>
        <p:spPr bwMode="auto">
          <a:xfrm>
            <a:off x="4685443" y="3641967"/>
            <a:ext cx="209535" cy="357222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56C0485A-C515-9D55-B45D-3048369D073B}"/>
              </a:ext>
            </a:extLst>
          </p:cNvPr>
          <p:cNvCxnSpPr>
            <a:cxnSpLocks/>
          </p:cNvCxnSpPr>
          <p:nvPr/>
        </p:nvCxnSpPr>
        <p:spPr bwMode="auto">
          <a:xfrm>
            <a:off x="11155868" y="4223789"/>
            <a:ext cx="518893" cy="0"/>
          </a:xfrm>
          <a:prstGeom prst="line">
            <a:avLst/>
          </a:prstGeom>
          <a:ln>
            <a:solidFill>
              <a:srgbClr val="FF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9ADD627-7512-6CDB-6560-8869347CA22C}"/>
                  </a:ext>
                </a:extLst>
              </p14:cNvPr>
              <p14:cNvContentPartPr/>
              <p14:nvPr/>
            </p14:nvContentPartPr>
            <p14:xfrm>
              <a:off x="1639700" y="2876691"/>
              <a:ext cx="1099080" cy="13374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9ADD627-7512-6CDB-6560-8869347CA22C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631060" y="2868051"/>
                <a:ext cx="1116720" cy="135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8D6C61FD-8384-5598-DDEA-83FB5909B9F7}"/>
                  </a:ext>
                </a:extLst>
              </p14:cNvPr>
              <p14:cNvContentPartPr/>
              <p14:nvPr/>
            </p14:nvContentPartPr>
            <p14:xfrm>
              <a:off x="2925260" y="2735571"/>
              <a:ext cx="463680" cy="65592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8D6C61FD-8384-5598-DDEA-83FB5909B9F7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2916260" y="2726571"/>
                <a:ext cx="481320" cy="67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B61C2DD1-3F7A-D324-24AE-02DF443B9D93}"/>
                  </a:ext>
                </a:extLst>
              </p14:cNvPr>
              <p14:cNvContentPartPr/>
              <p14:nvPr/>
            </p14:nvContentPartPr>
            <p14:xfrm>
              <a:off x="4806620" y="2828091"/>
              <a:ext cx="553320" cy="9320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B61C2DD1-3F7A-D324-24AE-02DF443B9D93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4797620" y="2819451"/>
                <a:ext cx="570960" cy="9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43E92597-444D-1CE2-B3B0-9CDF55F02E04}"/>
                  </a:ext>
                </a:extLst>
              </p14:cNvPr>
              <p14:cNvContentPartPr/>
              <p14:nvPr/>
            </p14:nvContentPartPr>
            <p14:xfrm>
              <a:off x="5535260" y="2848971"/>
              <a:ext cx="897480" cy="123012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43E92597-444D-1CE2-B3B0-9CDF55F02E04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5526620" y="2839971"/>
                <a:ext cx="915120" cy="12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B0489782-E7F1-94CD-8139-D697032E676B}"/>
                  </a:ext>
                </a:extLst>
              </p14:cNvPr>
              <p14:cNvContentPartPr/>
              <p14:nvPr/>
            </p14:nvContentPartPr>
            <p14:xfrm>
              <a:off x="6568820" y="3190251"/>
              <a:ext cx="1052280" cy="86508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B0489782-E7F1-94CD-8139-D697032E676B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6560180" y="3181251"/>
                <a:ext cx="1069920" cy="88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47D17A2D-B0BD-B986-BA34-E2CDCEA84839}"/>
                  </a:ext>
                </a:extLst>
              </p14:cNvPr>
              <p14:cNvContentPartPr/>
              <p14:nvPr/>
            </p14:nvContentPartPr>
            <p14:xfrm>
              <a:off x="7746740" y="2301411"/>
              <a:ext cx="165600" cy="75600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47D17A2D-B0BD-B986-BA34-E2CDCEA84839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7738100" y="2292411"/>
                <a:ext cx="183240" cy="77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FD0141B4-949E-2C86-40B3-CD1996DA5934}"/>
                  </a:ext>
                </a:extLst>
              </p14:cNvPr>
              <p14:cNvContentPartPr/>
              <p14:nvPr/>
            </p14:nvContentPartPr>
            <p14:xfrm>
              <a:off x="9843740" y="2929251"/>
              <a:ext cx="11160" cy="828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id="{FD0141B4-949E-2C86-40B3-CD1996DA5934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9835100" y="2920611"/>
                <a:ext cx="28800" cy="2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5B5FC1AC-8E86-7E52-F5FD-85864955155E}"/>
                  </a:ext>
                </a:extLst>
              </p14:cNvPr>
              <p14:cNvContentPartPr/>
              <p14:nvPr/>
            </p14:nvContentPartPr>
            <p14:xfrm>
              <a:off x="9843740" y="2929251"/>
              <a:ext cx="1342080" cy="128484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id="{5B5FC1AC-8E86-7E52-F5FD-85864955155E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834740" y="2920611"/>
                <a:ext cx="1359720" cy="130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033883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44D7F473-A8C4-EF04-23D9-79333E3673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Quantic Polynomials - Non Zero Acceleration</a:t>
            </a: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24CE214A-5653-729A-1124-257E62ECDF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48447" y="1371600"/>
            <a:ext cx="10329153" cy="4724400"/>
          </a:xfrm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  <a:p>
            <a:pPr>
              <a:buFontTx/>
              <a:buNone/>
            </a:pPr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  <a:p>
            <a:pPr>
              <a:buFontTx/>
              <a:buNone/>
            </a:pPr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3" name="Footer Placeholder 2">
            <a:extLst>
              <a:ext uri="{FF2B5EF4-FFF2-40B4-BE49-F238E27FC236}">
                <a16:creationId xmlns:a16="http://schemas.microsoft.com/office/drawing/2014/main" id="{E9E43FD8-24A7-1293-F994-2E043DA3871F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18793" name="Picture 2" descr="http://brand.ucla.edu/wp-content/uploads/2013/08/ucla-logotype-main-11.jpg">
            <a:extLst>
              <a:ext uri="{FF2B5EF4-FFF2-40B4-BE49-F238E27FC236}">
                <a16:creationId xmlns:a16="http://schemas.microsoft.com/office/drawing/2014/main" id="{66F66772-A008-937F-AA6A-9789BFC2E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9375" y="6238875"/>
            <a:ext cx="1038225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2">
                <a:extLst>
                  <a:ext uri="{FF2B5EF4-FFF2-40B4-BE49-F238E27FC236}">
                    <a16:creationId xmlns:a16="http://schemas.microsoft.com/office/drawing/2014/main" id="{3FA1FD1E-6295-AA2B-4229-D66EBD424C85}"/>
                  </a:ext>
                </a:extLst>
              </p:cNvPr>
              <p:cNvSpPr txBox="1"/>
              <p:nvPr/>
            </p:nvSpPr>
            <p:spPr bwMode="auto">
              <a:xfrm>
                <a:off x="2471265" y="1545886"/>
                <a:ext cx="5205885" cy="119221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p>
                      </m:sSup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     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p>
                      </m:sSup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  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6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0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Object 2">
                <a:extLst>
                  <a:ext uri="{FF2B5EF4-FFF2-40B4-BE49-F238E27FC236}">
                    <a16:creationId xmlns:a16="http://schemas.microsoft.com/office/drawing/2014/main" id="{3FA1FD1E-6295-AA2B-4229-D66EBD424C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71265" y="1545886"/>
                <a:ext cx="5205885" cy="11922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6">
                <a:extLst>
                  <a:ext uri="{FF2B5EF4-FFF2-40B4-BE49-F238E27FC236}">
                    <a16:creationId xmlns:a16="http://schemas.microsoft.com/office/drawing/2014/main" id="{74DCD64D-50DD-8B0A-944C-57C1C78A6D74}"/>
                  </a:ext>
                </a:extLst>
              </p:cNvPr>
              <p:cNvSpPr txBox="1"/>
              <p:nvPr/>
            </p:nvSpPr>
            <p:spPr bwMode="auto">
              <a:xfrm>
                <a:off x="8858874" y="1535346"/>
                <a:ext cx="1237001" cy="1742062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̇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acc>
                        <m:accPr>
                          <m:chr m:val="̈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Object 6">
                <a:extLst>
                  <a:ext uri="{FF2B5EF4-FFF2-40B4-BE49-F238E27FC236}">
                    <a16:creationId xmlns:a16="http://schemas.microsoft.com/office/drawing/2014/main" id="{74DCD64D-50DD-8B0A-944C-57C1C78A6D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858874" y="1535346"/>
                <a:ext cx="1237001" cy="174206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67116C2E-125C-DD31-6B8A-263A997889D3}"/>
                  </a:ext>
                </a:extLst>
              </p:cNvPr>
              <p:cNvSpPr txBox="1"/>
              <p:nvPr/>
            </p:nvSpPr>
            <p:spPr bwMode="auto">
              <a:xfrm>
                <a:off x="2471265" y="2990779"/>
                <a:ext cx="5845073" cy="303445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0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p>
                          </m:sSubSup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0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0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4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6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bSup>
                        </m:den>
                      </m:f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6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(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Object 3">
                <a:extLst>
                  <a:ext uri="{FF2B5EF4-FFF2-40B4-BE49-F238E27FC236}">
                    <a16:creationId xmlns:a16="http://schemas.microsoft.com/office/drawing/2014/main" id="{67116C2E-125C-DD31-6B8A-263A997889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71265" y="2990779"/>
                <a:ext cx="5845073" cy="303445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6124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>
            <a:extLst>
              <a:ext uri="{FF2B5EF4-FFF2-40B4-BE49-F238E27FC236}">
                <a16:creationId xmlns:a16="http://schemas.microsoft.com/office/drawing/2014/main" id="{A53DA07C-DFA4-59F5-2445-FDB9D87DA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 dirty="0">
                <a:latin typeface="Arial" panose="020B0604020202020204" pitchFamily="34" charset="0"/>
              </a:rPr>
            </a:br>
            <a:r>
              <a:rPr lang="en-US" altLang="en-US" dirty="0">
                <a:latin typeface="Arial" panose="020B0604020202020204" pitchFamily="34" charset="0"/>
              </a:rPr>
              <a:t>Linear Function With Parabolic Blend </a:t>
            </a:r>
          </a:p>
        </p:txBody>
      </p:sp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5A905858-1CEE-D90F-3A71-744487A11C19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1C75D8F-5254-D6C4-3D83-2FA4DFBB509E}"/>
              </a:ext>
            </a:extLst>
          </p:cNvPr>
          <p:cNvSpPr/>
          <p:nvPr/>
        </p:nvSpPr>
        <p:spPr bwMode="auto">
          <a:xfrm>
            <a:off x="1037492" y="1646967"/>
            <a:ext cx="10738339" cy="4061298"/>
          </a:xfrm>
          <a:prstGeom prst="rect">
            <a:avLst/>
          </a:prstGeom>
          <a:noFill/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/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Time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>
                <a:extLst>
                  <a:ext uri="{FF2B5EF4-FFF2-40B4-BE49-F238E27FC236}">
                    <a16:creationId xmlns:a16="http://schemas.microsoft.com/office/drawing/2014/main" id="{801BB4C5-FE14-ACFC-5EC6-3FBE62A1F39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35637" y="5749315"/>
                <a:ext cx="1941513" cy="384175"/>
              </a:xfrm>
              <a:prstGeom prst="rect">
                <a:avLst/>
              </a:prstGeom>
              <a:blipFill>
                <a:blip r:embed="rId3"/>
                <a:stretch>
                  <a:fillRect l="-943" t="-3175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/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Joint Angle  -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Object 3">
                <a:extLst>
                  <a:ext uri="{FF2B5EF4-FFF2-40B4-BE49-F238E27FC236}">
                    <a16:creationId xmlns:a16="http://schemas.microsoft.com/office/drawing/2014/main" id="{D782B76D-C6CE-D417-CB33-8017CB7D1F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rot="16200000">
                <a:off x="-296678" y="3485528"/>
                <a:ext cx="1941513" cy="384175"/>
              </a:xfrm>
              <a:prstGeom prst="rect">
                <a:avLst/>
              </a:prstGeom>
              <a:blipFill>
                <a:blip r:embed="rId4"/>
                <a:stretch>
                  <a:fillRect l="-3175" b="-940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01E606A-406A-0500-EEC9-95BB8C9C44DA}"/>
              </a:ext>
            </a:extLst>
          </p:cNvPr>
          <p:cNvCxnSpPr/>
          <p:nvPr/>
        </p:nvCxnSpPr>
        <p:spPr bwMode="auto">
          <a:xfrm>
            <a:off x="3979985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0528DD10-F9B6-2B2A-ADD4-86E152DC5900}"/>
              </a:ext>
            </a:extLst>
          </p:cNvPr>
          <p:cNvCxnSpPr/>
          <p:nvPr/>
        </p:nvCxnSpPr>
        <p:spPr bwMode="auto">
          <a:xfrm>
            <a:off x="8817057" y="1781908"/>
            <a:ext cx="0" cy="3686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1570" name="TextBox 231569">
            <a:extLst>
              <a:ext uri="{FF2B5EF4-FFF2-40B4-BE49-F238E27FC236}">
                <a16:creationId xmlns:a16="http://schemas.microsoft.com/office/drawing/2014/main" id="{2CC23F63-0256-95A4-D524-92EB9C238013}"/>
              </a:ext>
            </a:extLst>
          </p:cNvPr>
          <p:cNvSpPr txBox="1"/>
          <p:nvPr/>
        </p:nvSpPr>
        <p:spPr>
          <a:xfrm>
            <a:off x="957059" y="5713775"/>
            <a:ext cx="30332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+) Known - Time Duration between Start / Via / End Points</a:t>
            </a:r>
          </a:p>
          <a:p>
            <a:r>
              <a:rPr lang="en-US" sz="800" b="1" dirty="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-) Unknown - Time Duration of the Parabolic Segment </a:t>
            </a:r>
          </a:p>
          <a:p>
            <a:r>
              <a:rPr lang="en-US" sz="8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-) Unknown – Time Duration of the Linear Segment </a:t>
            </a:r>
          </a:p>
        </p:txBody>
      </p:sp>
      <p:sp>
        <p:nvSpPr>
          <p:cNvPr id="231613" name="Oval 231612">
            <a:extLst>
              <a:ext uri="{FF2B5EF4-FFF2-40B4-BE49-F238E27FC236}">
                <a16:creationId xmlns:a16="http://schemas.microsoft.com/office/drawing/2014/main" id="{F7189459-794B-3735-5CEA-DD9CD8AEFCA4}"/>
              </a:ext>
            </a:extLst>
          </p:cNvPr>
          <p:cNvSpPr/>
          <p:nvPr/>
        </p:nvSpPr>
        <p:spPr bwMode="auto">
          <a:xfrm>
            <a:off x="41381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4" name="Oval 231613">
            <a:extLst>
              <a:ext uri="{FF2B5EF4-FFF2-40B4-BE49-F238E27FC236}">
                <a16:creationId xmlns:a16="http://schemas.microsoft.com/office/drawing/2014/main" id="{0C75DA16-9AA6-6D3C-2B14-F3B67DC8EB09}"/>
              </a:ext>
            </a:extLst>
          </p:cNvPr>
          <p:cNvSpPr/>
          <p:nvPr/>
        </p:nvSpPr>
        <p:spPr bwMode="auto">
          <a:xfrm>
            <a:off x="42905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5" name="Oval 231614">
            <a:extLst>
              <a:ext uri="{FF2B5EF4-FFF2-40B4-BE49-F238E27FC236}">
                <a16:creationId xmlns:a16="http://schemas.microsoft.com/office/drawing/2014/main" id="{9447303E-858C-D2B0-69C1-05CD19325432}"/>
              </a:ext>
            </a:extLst>
          </p:cNvPr>
          <p:cNvSpPr/>
          <p:nvPr/>
        </p:nvSpPr>
        <p:spPr bwMode="auto">
          <a:xfrm>
            <a:off x="4442970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6" name="Oval 231615">
            <a:extLst>
              <a:ext uri="{FF2B5EF4-FFF2-40B4-BE49-F238E27FC236}">
                <a16:creationId xmlns:a16="http://schemas.microsoft.com/office/drawing/2014/main" id="{B25E2271-ECD4-B038-D102-CA349816812D}"/>
              </a:ext>
            </a:extLst>
          </p:cNvPr>
          <p:cNvSpPr/>
          <p:nvPr/>
        </p:nvSpPr>
        <p:spPr bwMode="auto">
          <a:xfrm>
            <a:off x="82302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7" name="Oval 231616">
            <a:extLst>
              <a:ext uri="{FF2B5EF4-FFF2-40B4-BE49-F238E27FC236}">
                <a16:creationId xmlns:a16="http://schemas.microsoft.com/office/drawing/2014/main" id="{64B17248-15AB-F0FE-57CA-9BC77BDE87ED}"/>
              </a:ext>
            </a:extLst>
          </p:cNvPr>
          <p:cNvSpPr/>
          <p:nvPr/>
        </p:nvSpPr>
        <p:spPr bwMode="auto">
          <a:xfrm>
            <a:off x="83826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31618" name="Oval 231617">
            <a:extLst>
              <a:ext uri="{FF2B5EF4-FFF2-40B4-BE49-F238E27FC236}">
                <a16:creationId xmlns:a16="http://schemas.microsoft.com/office/drawing/2014/main" id="{D615AC75-D36A-EDBB-2DBD-62E0060CECE0}"/>
              </a:ext>
            </a:extLst>
          </p:cNvPr>
          <p:cNvSpPr/>
          <p:nvPr/>
        </p:nvSpPr>
        <p:spPr bwMode="auto">
          <a:xfrm>
            <a:off x="8535046" y="2888865"/>
            <a:ext cx="78509" cy="7850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231647" name="Group 231646">
            <a:extLst>
              <a:ext uri="{FF2B5EF4-FFF2-40B4-BE49-F238E27FC236}">
                <a16:creationId xmlns:a16="http://schemas.microsoft.com/office/drawing/2014/main" id="{CDB9971D-E844-D57A-CD22-D12E1F351961}"/>
              </a:ext>
            </a:extLst>
          </p:cNvPr>
          <p:cNvGrpSpPr/>
          <p:nvPr/>
        </p:nvGrpSpPr>
        <p:grpSpPr>
          <a:xfrm>
            <a:off x="394185" y="1655480"/>
            <a:ext cx="3413265" cy="3909802"/>
            <a:chOff x="394185" y="1655480"/>
            <a:chExt cx="3413265" cy="3909802"/>
          </a:xfrm>
        </p:grpSpPr>
        <p:sp>
          <p:nvSpPr>
            <p:cNvPr id="231447" name="Arc 231446">
              <a:extLst>
                <a:ext uri="{FF2B5EF4-FFF2-40B4-BE49-F238E27FC236}">
                  <a16:creationId xmlns:a16="http://schemas.microsoft.com/office/drawing/2014/main" id="{35F56E41-C2C4-E66D-5514-7D58338B05F3}"/>
                </a:ext>
              </a:extLst>
            </p:cNvPr>
            <p:cNvSpPr/>
            <p:nvPr/>
          </p:nvSpPr>
          <p:spPr bwMode="auto">
            <a:xfrm>
              <a:off x="394185" y="1985206"/>
              <a:ext cx="2120020" cy="2258538"/>
            </a:xfrm>
            <a:prstGeom prst="arc">
              <a:avLst>
                <a:gd name="adj1" fmla="val 1208160"/>
                <a:gd name="adj2" fmla="val 4889886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31644" name="Group 231643">
              <a:extLst>
                <a:ext uri="{FF2B5EF4-FFF2-40B4-BE49-F238E27FC236}">
                  <a16:creationId xmlns:a16="http://schemas.microsoft.com/office/drawing/2014/main" id="{59C16F94-3B82-D416-FA7E-3ACDA5ABF9E5}"/>
                </a:ext>
              </a:extLst>
            </p:cNvPr>
            <p:cNvGrpSpPr/>
            <p:nvPr/>
          </p:nvGrpSpPr>
          <p:grpSpPr>
            <a:xfrm>
              <a:off x="1197981" y="1655480"/>
              <a:ext cx="2609469" cy="3909802"/>
              <a:chOff x="1197981" y="1655480"/>
              <a:chExt cx="2609469" cy="3909802"/>
            </a:xfrm>
          </p:grpSpPr>
          <p:cxnSp>
            <p:nvCxnSpPr>
              <p:cNvPr id="12" name="Straight Connector 11">
                <a:extLst>
                  <a:ext uri="{FF2B5EF4-FFF2-40B4-BE49-F238E27FC236}">
                    <a16:creationId xmlns:a16="http://schemas.microsoft.com/office/drawing/2014/main" id="{BA180555-76F5-45A3-1085-1BE39AF4B8E3}"/>
                  </a:ext>
                </a:extLst>
              </p:cNvPr>
              <p:cNvCxnSpPr>
                <a:cxnSpLocks/>
                <a:stCxn id="40" idx="2"/>
              </p:cNvCxnSpPr>
              <p:nvPr/>
            </p:nvCxnSpPr>
            <p:spPr bwMode="auto">
              <a:xfrm flipV="1">
                <a:off x="1553096" y="4243750"/>
                <a:ext cx="510170" cy="977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004AA604-529C-8735-A3DF-F80E0641BD0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063266" y="2801812"/>
                <a:ext cx="785446" cy="144193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5B35CE75-7815-FF33-4C1D-D6077C3B8BB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848712" y="2801812"/>
                <a:ext cx="545124" cy="65649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39" name="Oval 38">
                <a:extLst>
                  <a:ext uri="{FF2B5EF4-FFF2-40B4-BE49-F238E27FC236}">
                    <a16:creationId xmlns:a16="http://schemas.microsoft.com/office/drawing/2014/main" id="{4F259CAE-B677-9295-19A4-B00217FDAC9B}"/>
                  </a:ext>
                </a:extLst>
              </p:cNvPr>
              <p:cNvSpPr/>
              <p:nvPr/>
            </p:nvSpPr>
            <p:spPr bwMode="auto">
              <a:xfrm>
                <a:off x="2015623" y="4204495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0" name="Oval 39">
                <a:extLst>
                  <a:ext uri="{FF2B5EF4-FFF2-40B4-BE49-F238E27FC236}">
                    <a16:creationId xmlns:a16="http://schemas.microsoft.com/office/drawing/2014/main" id="{BC483650-5D7A-8435-C218-A325FBD6E0B3}"/>
                  </a:ext>
                </a:extLst>
              </p:cNvPr>
              <p:cNvSpPr/>
              <p:nvPr/>
            </p:nvSpPr>
            <p:spPr bwMode="auto">
              <a:xfrm>
                <a:off x="1553096" y="4214265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2A91A60D-95B5-FF62-2805-9B179962F2AF}"/>
                  </a:ext>
                </a:extLst>
              </p:cNvPr>
              <p:cNvSpPr/>
              <p:nvPr/>
            </p:nvSpPr>
            <p:spPr bwMode="auto">
              <a:xfrm>
                <a:off x="2817846" y="2775428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711494C7-09B4-123F-927E-DFB056158568}"/>
                  </a:ext>
                </a:extLst>
              </p:cNvPr>
              <p:cNvSpPr/>
              <p:nvPr/>
            </p:nvSpPr>
            <p:spPr bwMode="auto">
              <a:xfrm>
                <a:off x="3364710" y="3428995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52" name="Straight Connector 51">
                <a:extLst>
                  <a:ext uri="{FF2B5EF4-FFF2-40B4-BE49-F238E27FC236}">
                    <a16:creationId xmlns:a16="http://schemas.microsoft.com/office/drawing/2014/main" id="{9EDD1D3B-F7B8-BFC6-111B-3227E517598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2471977" y="3217989"/>
                <a:ext cx="153672" cy="261169"/>
              </a:xfrm>
              <a:prstGeom prst="line">
                <a:avLst/>
              </a:prstGeom>
              <a:solidFill>
                <a:schemeClr val="accent1"/>
              </a:solidFill>
              <a:ln w="666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10EA3609-B5E0-427F-E17C-02077CF1EBA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3161218" y="3180730"/>
                <a:ext cx="139629" cy="159636"/>
              </a:xfrm>
              <a:prstGeom prst="line">
                <a:avLst/>
              </a:prstGeom>
              <a:solidFill>
                <a:schemeClr val="accent1"/>
              </a:solidFill>
              <a:ln w="666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31448" name="Arc 231447">
                <a:extLst>
                  <a:ext uri="{FF2B5EF4-FFF2-40B4-BE49-F238E27FC236}">
                    <a16:creationId xmlns:a16="http://schemas.microsoft.com/office/drawing/2014/main" id="{21D588F9-3D80-6936-1FA2-E7FCDC0CDB9A}"/>
                  </a:ext>
                </a:extLst>
              </p:cNvPr>
              <p:cNvSpPr/>
              <p:nvPr/>
            </p:nvSpPr>
            <p:spPr bwMode="auto">
              <a:xfrm>
                <a:off x="2518312" y="2989229"/>
                <a:ext cx="753074" cy="1620500"/>
              </a:xfrm>
              <a:prstGeom prst="arc">
                <a:avLst>
                  <a:gd name="adj1" fmla="val 14743028"/>
                  <a:gd name="adj2" fmla="val 17587329"/>
                </a:avLst>
              </a:prstGeom>
              <a:noFill/>
              <a:ln w="19050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231449" name="Straight Connector 231448">
                <a:extLst>
                  <a:ext uri="{FF2B5EF4-FFF2-40B4-BE49-F238E27FC236}">
                    <a16:creationId xmlns:a16="http://schemas.microsoft.com/office/drawing/2014/main" id="{B314948C-72C5-20D8-36B6-7E30F734609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2827944" y="2841066"/>
                <a:ext cx="20768" cy="271444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52" name="Straight Connector 231451">
                <a:extLst>
                  <a:ext uri="{FF2B5EF4-FFF2-40B4-BE49-F238E27FC236}">
                    <a16:creationId xmlns:a16="http://schemas.microsoft.com/office/drawing/2014/main" id="{38EA19A8-434E-2853-9043-1C5C086B785D}"/>
                  </a:ext>
                </a:extLst>
              </p:cNvPr>
              <p:cNvCxnSpPr>
                <a:cxnSpLocks/>
                <a:stCxn id="40" idx="4"/>
              </p:cNvCxnSpPr>
              <p:nvPr/>
            </p:nvCxnSpPr>
            <p:spPr bwMode="auto">
              <a:xfrm flipH="1">
                <a:off x="1581305" y="4292774"/>
                <a:ext cx="11046" cy="127250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55" name="Straight Arrow Connector 231454">
                <a:extLst>
                  <a:ext uri="{FF2B5EF4-FFF2-40B4-BE49-F238E27FC236}">
                    <a16:creationId xmlns:a16="http://schemas.microsoft.com/office/drawing/2014/main" id="{3FC58089-721E-9EDC-6320-B1D3B3B7490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586827" y="5512978"/>
                <a:ext cx="1231019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457" name="Object 3">
                    <a:extLst>
                      <a:ext uri="{FF2B5EF4-FFF2-40B4-BE49-F238E27FC236}">
                        <a16:creationId xmlns:a16="http://schemas.microsoft.com/office/drawing/2014/main" id="{2D60C49B-34E1-BB0F-171B-2D612C9E8918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904580" y="4864692"/>
                    <a:ext cx="330581" cy="30889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457" name="Object 3">
                    <a:extLst>
                      <a:ext uri="{FF2B5EF4-FFF2-40B4-BE49-F238E27FC236}">
                        <a16:creationId xmlns:a16="http://schemas.microsoft.com/office/drawing/2014/main" id="{2D60C49B-34E1-BB0F-171B-2D612C9E89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04580" y="4864692"/>
                    <a:ext cx="330581" cy="308895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460" name="Straight Connector 231459">
                <a:extLst>
                  <a:ext uri="{FF2B5EF4-FFF2-40B4-BE49-F238E27FC236}">
                    <a16:creationId xmlns:a16="http://schemas.microsoft.com/office/drawing/2014/main" id="{71A9F922-DB5A-A2C2-D525-B2EED1A9CE49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500238" y="3468249"/>
                <a:ext cx="0" cy="169812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461" name="Object 3">
                    <a:extLst>
                      <a:ext uri="{FF2B5EF4-FFF2-40B4-BE49-F238E27FC236}">
                        <a16:creationId xmlns:a16="http://schemas.microsoft.com/office/drawing/2014/main" id="{C9FF4549-6BD9-CAE5-8E9E-B78944AC18B8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946654" y="5232023"/>
                    <a:ext cx="553579" cy="31485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461" name="Object 3">
                    <a:extLst>
                      <a:ext uri="{FF2B5EF4-FFF2-40B4-BE49-F238E27FC236}">
                        <a16:creationId xmlns:a16="http://schemas.microsoft.com/office/drawing/2014/main" id="{C9FF4549-6BD9-CAE5-8E9E-B78944AC18B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46654" y="5232023"/>
                    <a:ext cx="553579" cy="31485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462" name="Object 3">
                    <a:extLst>
                      <a:ext uri="{FF2B5EF4-FFF2-40B4-BE49-F238E27FC236}">
                        <a16:creationId xmlns:a16="http://schemas.microsoft.com/office/drawing/2014/main" id="{A672DC68-F047-60A1-034C-F4051B8AF886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2031293" y="1655480"/>
                    <a:ext cx="863556" cy="43793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sz="12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2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sz="1200" b="1" i="1">
                                              <a:solidFill>
                                                <a:schemeClr val="accent1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b="1" i="1">
                                              <a:solidFill>
                                                <a:schemeClr val="accent1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𝒕</m:t>
                                          </m:r>
                                        </m:e>
                                        <m:sub>
                                          <m:r>
                                            <a:rPr lang="en-US" sz="1200" b="1" i="1">
                                              <a:solidFill>
                                                <a:schemeClr val="accent1">
                                                  <a:lumMod val="50000"/>
                                                </a:schemeClr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den>
                                  </m:f>
                                </m:e>
                                <m:sub>
                                  <m:r>
                                    <a:rPr lang="en-US" sz="12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462" name="Object 3">
                    <a:extLst>
                      <a:ext uri="{FF2B5EF4-FFF2-40B4-BE49-F238E27FC236}">
                        <a16:creationId xmlns:a16="http://schemas.microsoft.com/office/drawing/2014/main" id="{A672DC68-F047-60A1-034C-F4051B8AF88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031293" y="1655480"/>
                    <a:ext cx="863556" cy="437938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b="-2817"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464" name="Straight Arrow Connector 231463">
                <a:extLst>
                  <a:ext uri="{FF2B5EF4-FFF2-40B4-BE49-F238E27FC236}">
                    <a16:creationId xmlns:a16="http://schemas.microsoft.com/office/drawing/2014/main" id="{94AE2896-CB59-102A-4375-6DB637CBAB0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586828" y="5119232"/>
                <a:ext cx="913410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475" name="Straight Connector 231474">
                <a:extLst>
                  <a:ext uri="{FF2B5EF4-FFF2-40B4-BE49-F238E27FC236}">
                    <a16:creationId xmlns:a16="http://schemas.microsoft.com/office/drawing/2014/main" id="{94DD270C-55CF-6CD1-BBF5-EC2785EAAFAE}"/>
                  </a:ext>
                </a:extLst>
              </p:cNvPr>
              <p:cNvCxnSpPr>
                <a:cxnSpLocks/>
                <a:stCxn id="39" idx="4"/>
              </p:cNvCxnSpPr>
              <p:nvPr/>
            </p:nvCxnSpPr>
            <p:spPr bwMode="auto">
              <a:xfrm>
                <a:off x="2054878" y="4283004"/>
                <a:ext cx="8388" cy="50864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80" name="Straight Arrow Connector 231479">
                <a:extLst>
                  <a:ext uri="{FF2B5EF4-FFF2-40B4-BE49-F238E27FC236}">
                    <a16:creationId xmlns:a16="http://schemas.microsoft.com/office/drawing/2014/main" id="{4167E65E-A9CF-F95C-4F34-39BF2CCDA7A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586827" y="4735229"/>
                <a:ext cx="468050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483" name="Straight Arrow Connector 231482">
                <a:extLst>
                  <a:ext uri="{FF2B5EF4-FFF2-40B4-BE49-F238E27FC236}">
                    <a16:creationId xmlns:a16="http://schemas.microsoft.com/office/drawing/2014/main" id="{18A051AA-971F-F0A6-1B2E-DF830ED5DFE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063266" y="4735229"/>
                <a:ext cx="408711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486" name="Object 3">
                    <a:extLst>
                      <a:ext uri="{FF2B5EF4-FFF2-40B4-BE49-F238E27FC236}">
                        <a16:creationId xmlns:a16="http://schemas.microsoft.com/office/drawing/2014/main" id="{EADAFFE7-84FC-57CC-D574-A6C6840B253C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700480" y="4309402"/>
                    <a:ext cx="476633" cy="522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>
                                <m:f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e>
                                    <m:sub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den>
                              </m:f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486" name="Object 3">
                    <a:extLst>
                      <a:ext uri="{FF2B5EF4-FFF2-40B4-BE49-F238E27FC236}">
                        <a16:creationId xmlns:a16="http://schemas.microsoft.com/office/drawing/2014/main" id="{EADAFFE7-84FC-57CC-D574-A6C6840B253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700480" y="4309402"/>
                    <a:ext cx="476633" cy="52282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487" name="Object 3">
                    <a:extLst>
                      <a:ext uri="{FF2B5EF4-FFF2-40B4-BE49-F238E27FC236}">
                        <a16:creationId xmlns:a16="http://schemas.microsoft.com/office/drawing/2014/main" id="{C7E28DEE-94BC-5773-B7D3-46F814DE80F4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2121106" y="4311595"/>
                    <a:ext cx="478926" cy="45205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>
                                <m:f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e>
                                    <m:sub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den>
                              </m:f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487" name="Object 3">
                    <a:extLst>
                      <a:ext uri="{FF2B5EF4-FFF2-40B4-BE49-F238E27FC236}">
                        <a16:creationId xmlns:a16="http://schemas.microsoft.com/office/drawing/2014/main" id="{C7E28DEE-94BC-5773-B7D3-46F814DE80F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121106" y="4311595"/>
                    <a:ext cx="478926" cy="452058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489" name="Straight Connector 231488">
                <a:extLst>
                  <a:ext uri="{FF2B5EF4-FFF2-40B4-BE49-F238E27FC236}">
                    <a16:creationId xmlns:a16="http://schemas.microsoft.com/office/drawing/2014/main" id="{4C49FB47-9082-08D9-20E2-FCFC4ADCA269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014340" y="1970939"/>
                <a:ext cx="39727" cy="224782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91" name="Straight Connector 231490">
                <a:extLst>
                  <a:ext uri="{FF2B5EF4-FFF2-40B4-BE49-F238E27FC236}">
                    <a16:creationId xmlns:a16="http://schemas.microsoft.com/office/drawing/2014/main" id="{79FF6B32-C8DF-7654-8B81-046B488EF5DE}"/>
                  </a:ext>
                </a:extLst>
              </p:cNvPr>
              <p:cNvCxnSpPr>
                <a:cxnSpLocks/>
                <a:endCxn id="41" idx="4"/>
              </p:cNvCxnSpPr>
              <p:nvPr/>
            </p:nvCxnSpPr>
            <p:spPr bwMode="auto">
              <a:xfrm>
                <a:off x="2846220" y="1964223"/>
                <a:ext cx="10881" cy="88971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93" name="Straight Arrow Connector 231492">
                <a:extLst>
                  <a:ext uri="{FF2B5EF4-FFF2-40B4-BE49-F238E27FC236}">
                    <a16:creationId xmlns:a16="http://schemas.microsoft.com/office/drawing/2014/main" id="{5C0E3C6F-98BC-D459-2F04-679D4166AAB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014340" y="2068103"/>
                <a:ext cx="823988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500" name="Straight Connector 231499">
                <a:extLst>
                  <a:ext uri="{FF2B5EF4-FFF2-40B4-BE49-F238E27FC236}">
                    <a16:creationId xmlns:a16="http://schemas.microsoft.com/office/drawing/2014/main" id="{674A2F75-8989-B83F-DB9F-300EF61528A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439083" y="2714175"/>
                <a:ext cx="27287" cy="76531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03" name="Straight Connector 231502">
                <a:extLst>
                  <a:ext uri="{FF2B5EF4-FFF2-40B4-BE49-F238E27FC236}">
                    <a16:creationId xmlns:a16="http://schemas.microsoft.com/office/drawing/2014/main" id="{9992EE2F-7038-C47D-C7A6-BC38D655231E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608979" y="2720950"/>
                <a:ext cx="16480" cy="49776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05" name="Straight Arrow Connector 231504">
                <a:extLst>
                  <a:ext uri="{FF2B5EF4-FFF2-40B4-BE49-F238E27FC236}">
                    <a16:creationId xmlns:a16="http://schemas.microsoft.com/office/drawing/2014/main" id="{0B66FFE0-F573-1467-7B3F-09D0D2245C0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2441330" y="2775428"/>
                <a:ext cx="175889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508" name="Object 3">
                    <a:extLst>
                      <a:ext uri="{FF2B5EF4-FFF2-40B4-BE49-F238E27FC236}">
                        <a16:creationId xmlns:a16="http://schemas.microsoft.com/office/drawing/2014/main" id="{4ED5F021-5A1A-8FAA-6970-57351300F312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2344239" y="2422479"/>
                    <a:ext cx="402392" cy="38417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508" name="Object 3">
                    <a:extLst>
                      <a:ext uri="{FF2B5EF4-FFF2-40B4-BE49-F238E27FC236}">
                        <a16:creationId xmlns:a16="http://schemas.microsoft.com/office/drawing/2014/main" id="{4ED5F021-5A1A-8FAA-6970-57351300F3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344239" y="2422479"/>
                    <a:ext cx="402392" cy="384175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509" name="Object 3">
                    <a:extLst>
                      <a:ext uri="{FF2B5EF4-FFF2-40B4-BE49-F238E27FC236}">
                        <a16:creationId xmlns:a16="http://schemas.microsoft.com/office/drawing/2014/main" id="{17B59B85-3096-42B9-4C5B-57343A3036E3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197981" y="4092269"/>
                    <a:ext cx="330659" cy="3225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509" name="Object 3">
                    <a:extLst>
                      <a:ext uri="{FF2B5EF4-FFF2-40B4-BE49-F238E27FC236}">
                        <a16:creationId xmlns:a16="http://schemas.microsoft.com/office/drawing/2014/main" id="{17B59B85-3096-42B9-4C5B-57343A3036E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197981" y="4092269"/>
                    <a:ext cx="330659" cy="322500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510" name="Object 3">
                    <a:extLst>
                      <a:ext uri="{FF2B5EF4-FFF2-40B4-BE49-F238E27FC236}">
                        <a16:creationId xmlns:a16="http://schemas.microsoft.com/office/drawing/2014/main" id="{E7F03150-4555-F84E-2A81-40B49AD7C2A7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2921663" y="2552925"/>
                    <a:ext cx="330659" cy="3225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510" name="Object 3">
                    <a:extLst>
                      <a:ext uri="{FF2B5EF4-FFF2-40B4-BE49-F238E27FC236}">
                        <a16:creationId xmlns:a16="http://schemas.microsoft.com/office/drawing/2014/main" id="{E7F03150-4555-F84E-2A81-40B49AD7C2A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921663" y="2552925"/>
                    <a:ext cx="330659" cy="322500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19" name="Object 3">
                    <a:extLst>
                      <a:ext uri="{FF2B5EF4-FFF2-40B4-BE49-F238E27FC236}">
                        <a16:creationId xmlns:a16="http://schemas.microsoft.com/office/drawing/2014/main" id="{A382E814-ADEC-498D-C3DC-2A2F7F2EC3B5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2955457" y="3728973"/>
                    <a:ext cx="851993" cy="77106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r>
                      <a:rPr lang="en-US" sz="1200" b="1" i="1" dirty="0">
                        <a:solidFill>
                          <a:srgbClr val="7030A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Slope</a:t>
                    </a:r>
                  </a:p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12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2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𝜽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19" name="Object 3">
                    <a:extLst>
                      <a:ext uri="{FF2B5EF4-FFF2-40B4-BE49-F238E27FC236}">
                        <a16:creationId xmlns:a16="http://schemas.microsoft.com/office/drawing/2014/main" id="{A382E814-ADEC-498D-C3DC-2A2F7F2EC3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955457" y="3728973"/>
                    <a:ext cx="851993" cy="771060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 l="-714" t="-1587"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622" name="Straight Arrow Connector 231621">
                <a:extLst>
                  <a:ext uri="{FF2B5EF4-FFF2-40B4-BE49-F238E27FC236}">
                    <a16:creationId xmlns:a16="http://schemas.microsoft.com/office/drawing/2014/main" id="{A2419B10-6F40-12E5-B1F6-0B3CA307FE65}"/>
                  </a:ext>
                </a:extLst>
              </p:cNvPr>
              <p:cNvCxnSpPr>
                <a:cxnSpLocks/>
                <a:stCxn id="231619" idx="1"/>
              </p:cNvCxnSpPr>
              <p:nvPr/>
            </p:nvCxnSpPr>
            <p:spPr bwMode="auto">
              <a:xfrm flipH="1" flipV="1">
                <a:off x="2608979" y="3395133"/>
                <a:ext cx="346478" cy="71937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</p:grpSp>
      </p:grpSp>
      <p:grpSp>
        <p:nvGrpSpPr>
          <p:cNvPr id="23" name="Group 22"/>
          <p:cNvGrpSpPr/>
          <p:nvPr/>
        </p:nvGrpSpPr>
        <p:grpSpPr>
          <a:xfrm>
            <a:off x="4743765" y="1806537"/>
            <a:ext cx="3368294" cy="3774647"/>
            <a:chOff x="4743765" y="1806537"/>
            <a:chExt cx="3368294" cy="3774647"/>
          </a:xfrm>
        </p:grpSpPr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F104DABD-F54E-C987-3C2C-06335E0FCA23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765431" y="2787156"/>
              <a:ext cx="676332" cy="105215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6795FD7B-6087-0E11-FF90-392034CF49E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1763" y="2787156"/>
              <a:ext cx="1072664" cy="134229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08C0023-F35C-01E6-02D2-33B107CCFB4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514427" y="3130058"/>
              <a:ext cx="1216944" cy="99939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E7122023-3503-C304-5FE5-657088569F2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735883" y="2198077"/>
              <a:ext cx="166814" cy="93703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77D9EAC0-5279-6D92-D041-E562F723C33A}"/>
                </a:ext>
              </a:extLst>
            </p:cNvPr>
            <p:cNvSpPr/>
            <p:nvPr/>
          </p:nvSpPr>
          <p:spPr bwMode="auto">
            <a:xfrm>
              <a:off x="4743765" y="3781324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B982252C-C689-B60D-48BF-216743C94DF6}"/>
                </a:ext>
              </a:extLst>
            </p:cNvPr>
            <p:cNvSpPr/>
            <p:nvPr/>
          </p:nvSpPr>
          <p:spPr bwMode="auto">
            <a:xfrm>
              <a:off x="5412405" y="276255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7" name="Oval 46">
              <a:extLst>
                <a:ext uri="{FF2B5EF4-FFF2-40B4-BE49-F238E27FC236}">
                  <a16:creationId xmlns:a16="http://schemas.microsoft.com/office/drawing/2014/main" id="{C56C8B03-1A1B-28A6-6EEE-8697DD275480}"/>
                </a:ext>
              </a:extLst>
            </p:cNvPr>
            <p:cNvSpPr/>
            <p:nvPr/>
          </p:nvSpPr>
          <p:spPr bwMode="auto">
            <a:xfrm>
              <a:off x="7865698" y="2176087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61405B72-0CD4-16B6-BAA9-853501BADF8B}"/>
                </a:ext>
              </a:extLst>
            </p:cNvPr>
            <p:cNvSpPr/>
            <p:nvPr/>
          </p:nvSpPr>
          <p:spPr bwMode="auto">
            <a:xfrm>
              <a:off x="7691850" y="3066866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D6FE38F8-E647-4DCD-7457-567819D2BF29}"/>
                </a:ext>
              </a:extLst>
            </p:cNvPr>
            <p:cNvSpPr/>
            <p:nvPr/>
          </p:nvSpPr>
          <p:spPr bwMode="auto">
            <a:xfrm>
              <a:off x="6470660" y="4071468"/>
              <a:ext cx="78509" cy="7850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A25B0910-DDD7-1E9F-336E-555AB9792D8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955928" y="3180730"/>
              <a:ext cx="230772" cy="380074"/>
            </a:xfrm>
            <a:prstGeom prst="line">
              <a:avLst/>
            </a:prstGeom>
            <a:solidFill>
              <a:schemeClr val="accent1"/>
            </a:solidFill>
            <a:ln w="666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67FA8935-B519-DF57-14F1-D7FE84641B7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42548" y="3158837"/>
              <a:ext cx="500792" cy="640642"/>
            </a:xfrm>
            <a:prstGeom prst="line">
              <a:avLst/>
            </a:prstGeom>
            <a:solidFill>
              <a:schemeClr val="accent1"/>
            </a:solidFill>
            <a:ln w="666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199AB449-FF72-E8E9-0560-1433F40B73C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917119" y="3313232"/>
              <a:ext cx="604030" cy="498636"/>
            </a:xfrm>
            <a:prstGeom prst="line">
              <a:avLst/>
            </a:prstGeom>
            <a:solidFill>
              <a:schemeClr val="accent1"/>
            </a:solidFill>
            <a:ln w="666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424" name="Straight Connector 231423">
              <a:extLst>
                <a:ext uri="{FF2B5EF4-FFF2-40B4-BE49-F238E27FC236}">
                  <a16:creationId xmlns:a16="http://schemas.microsoft.com/office/drawing/2014/main" id="{59A03F96-AFEA-8FCB-8F04-1E49ACD6A8F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798596" y="2407802"/>
              <a:ext cx="67102" cy="446135"/>
            </a:xfrm>
            <a:prstGeom prst="line">
              <a:avLst/>
            </a:prstGeom>
            <a:solidFill>
              <a:schemeClr val="accent1"/>
            </a:solidFill>
            <a:ln w="666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1443" name="Arc 231442">
              <a:extLst>
                <a:ext uri="{FF2B5EF4-FFF2-40B4-BE49-F238E27FC236}">
                  <a16:creationId xmlns:a16="http://schemas.microsoft.com/office/drawing/2014/main" id="{9426B69F-9905-F16B-1A4E-A5D5F7C2C1EB}"/>
                </a:ext>
              </a:extLst>
            </p:cNvPr>
            <p:cNvSpPr/>
            <p:nvPr/>
          </p:nvSpPr>
          <p:spPr bwMode="auto">
            <a:xfrm>
              <a:off x="6023706" y="2335125"/>
              <a:ext cx="1107987" cy="1620500"/>
            </a:xfrm>
            <a:prstGeom prst="arc">
              <a:avLst>
                <a:gd name="adj1" fmla="val 3843802"/>
                <a:gd name="adj2" fmla="val 7009614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444" name="Arc 231443">
              <a:extLst>
                <a:ext uri="{FF2B5EF4-FFF2-40B4-BE49-F238E27FC236}">
                  <a16:creationId xmlns:a16="http://schemas.microsoft.com/office/drawing/2014/main" id="{1EBF9F03-6C5E-4D0A-E6CA-EA218F1DEAFE}"/>
                </a:ext>
              </a:extLst>
            </p:cNvPr>
            <p:cNvSpPr/>
            <p:nvPr/>
          </p:nvSpPr>
          <p:spPr bwMode="auto">
            <a:xfrm>
              <a:off x="5077337" y="2949044"/>
              <a:ext cx="773834" cy="1620500"/>
            </a:xfrm>
            <a:prstGeom prst="arc">
              <a:avLst>
                <a:gd name="adj1" fmla="val 14743028"/>
                <a:gd name="adj2" fmla="val 17669126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445" name="Arc 231444">
              <a:extLst>
                <a:ext uri="{FF2B5EF4-FFF2-40B4-BE49-F238E27FC236}">
                  <a16:creationId xmlns:a16="http://schemas.microsoft.com/office/drawing/2014/main" id="{CA09D55A-C608-FC0B-02E9-09CE273F1D7E}"/>
                </a:ext>
              </a:extLst>
            </p:cNvPr>
            <p:cNvSpPr/>
            <p:nvPr/>
          </p:nvSpPr>
          <p:spPr bwMode="auto">
            <a:xfrm>
              <a:off x="6413745" y="1808802"/>
              <a:ext cx="1395628" cy="1620500"/>
            </a:xfrm>
            <a:prstGeom prst="arc">
              <a:avLst>
                <a:gd name="adj1" fmla="val 1138735"/>
                <a:gd name="adj2" fmla="val 3591799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/>
                <p:nvPr/>
              </p:nvSpPr>
              <p:spPr bwMode="auto">
                <a:xfrm>
                  <a:off x="7781400" y="3007143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3" name="Object 3">
                  <a:extLst>
                    <a:ext uri="{FF2B5EF4-FFF2-40B4-BE49-F238E27FC236}">
                      <a16:creationId xmlns:a16="http://schemas.microsoft.com/office/drawing/2014/main" id="{8BDD8E6C-4FCA-C449-6A74-DFDB40E98D6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781400" y="3007143"/>
                  <a:ext cx="330659" cy="3225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/>
                <p:nvPr/>
              </p:nvSpPr>
              <p:spPr bwMode="auto">
                <a:xfrm>
                  <a:off x="6349887" y="3567723"/>
                  <a:ext cx="330659" cy="3225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4" name="Object 3">
                  <a:extLst>
                    <a:ext uri="{FF2B5EF4-FFF2-40B4-BE49-F238E27FC236}">
                      <a16:creationId xmlns:a16="http://schemas.microsoft.com/office/drawing/2014/main" id="{94E19B24-683B-32A2-7780-F281AAA6F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349887" y="3567723"/>
                  <a:ext cx="330659" cy="3225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/>
                <p:nvPr/>
              </p:nvSpPr>
              <p:spPr bwMode="auto">
                <a:xfrm>
                  <a:off x="5272228" y="2407802"/>
                  <a:ext cx="362022" cy="3342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𝜽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15" name="Object 3">
                  <a:extLst>
                    <a:ext uri="{FF2B5EF4-FFF2-40B4-BE49-F238E27FC236}">
                      <a16:creationId xmlns:a16="http://schemas.microsoft.com/office/drawing/2014/main" id="{64C89B19-716B-F61B-D8AE-32C9F19441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72228" y="2407802"/>
                  <a:ext cx="362022" cy="33423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17" name="Straight Connector 231516">
              <a:extLst>
                <a:ext uri="{FF2B5EF4-FFF2-40B4-BE49-F238E27FC236}">
                  <a16:creationId xmlns:a16="http://schemas.microsoft.com/office/drawing/2014/main" id="{59B0E24C-5587-D7C0-5744-4E6B85A746AA}"/>
                </a:ext>
              </a:extLst>
            </p:cNvPr>
            <p:cNvCxnSpPr>
              <a:cxnSpLocks/>
              <a:stCxn id="44" idx="4"/>
            </p:cNvCxnSpPr>
            <p:nvPr/>
          </p:nvCxnSpPr>
          <p:spPr bwMode="auto">
            <a:xfrm>
              <a:off x="5451660" y="2841066"/>
              <a:ext cx="18224" cy="27144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0" name="Straight Connector 231519">
              <a:extLst>
                <a:ext uri="{FF2B5EF4-FFF2-40B4-BE49-F238E27FC236}">
                  <a16:creationId xmlns:a16="http://schemas.microsoft.com/office/drawing/2014/main" id="{74770BF3-C3D3-960F-66D0-5932781EE5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31104" y="3138718"/>
              <a:ext cx="39255" cy="24081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2" name="Straight Arrow Connector 231521">
              <a:extLst>
                <a:ext uri="{FF2B5EF4-FFF2-40B4-BE49-F238E27FC236}">
                  <a16:creationId xmlns:a16="http://schemas.microsoft.com/office/drawing/2014/main" id="{1AD04AF6-E945-B9B2-3D90-AF71D2E9AB7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79781" y="5512978"/>
              <a:ext cx="1027592" cy="680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523" name="Straight Connector 231522">
              <a:extLst>
                <a:ext uri="{FF2B5EF4-FFF2-40B4-BE49-F238E27FC236}">
                  <a16:creationId xmlns:a16="http://schemas.microsoft.com/office/drawing/2014/main" id="{49A0EB8F-155D-8445-1864-3990E61C41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19926" y="5025524"/>
              <a:ext cx="10254" cy="5556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27" name="Straight Arrow Connector 231526">
              <a:extLst>
                <a:ext uri="{FF2B5EF4-FFF2-40B4-BE49-F238E27FC236}">
                  <a16:creationId xmlns:a16="http://schemas.microsoft.com/office/drawing/2014/main" id="{DD50CFE2-B213-DAA9-656E-D6C485F087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49169" y="5515334"/>
              <a:ext cx="120156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/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1" name="Object 3">
                  <a:extLst>
                    <a:ext uri="{FF2B5EF4-FFF2-40B4-BE49-F238E27FC236}">
                      <a16:creationId xmlns:a16="http://schemas.microsoft.com/office/drawing/2014/main" id="{E57C771D-7FDD-058B-54B5-D2526F84CA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10974" y="5232023"/>
                  <a:ext cx="553579" cy="314851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/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 fontScale="925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32" name="Object 3">
                  <a:extLst>
                    <a:ext uri="{FF2B5EF4-FFF2-40B4-BE49-F238E27FC236}">
                      <a16:creationId xmlns:a16="http://schemas.microsoft.com/office/drawing/2014/main" id="{EFAB6E2A-DAB1-FF8B-52E6-E57C3AAC87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810280" y="5232022"/>
                  <a:ext cx="553579" cy="314851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33" name="Straight Connector 231532">
              <a:extLst>
                <a:ext uri="{FF2B5EF4-FFF2-40B4-BE49-F238E27FC236}">
                  <a16:creationId xmlns:a16="http://schemas.microsoft.com/office/drawing/2014/main" id="{12A990BD-E5E6-DEB2-EB0B-0CE053D7995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1212" y="2021707"/>
              <a:ext cx="3424" cy="116526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35" name="Straight Connector 231534">
              <a:extLst>
                <a:ext uri="{FF2B5EF4-FFF2-40B4-BE49-F238E27FC236}">
                  <a16:creationId xmlns:a16="http://schemas.microsoft.com/office/drawing/2014/main" id="{34CB8633-7FC7-ADA1-2364-A732903E6CBA}"/>
                </a:ext>
              </a:extLst>
            </p:cNvPr>
            <p:cNvCxnSpPr>
              <a:cxnSpLocks/>
              <a:stCxn id="231541" idx="3"/>
            </p:cNvCxnSpPr>
            <p:nvPr/>
          </p:nvCxnSpPr>
          <p:spPr bwMode="auto">
            <a:xfrm>
              <a:off x="5728566" y="2003850"/>
              <a:ext cx="21517" cy="11549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39" name="Straight Arrow Connector 231538">
              <a:extLst>
                <a:ext uri="{FF2B5EF4-FFF2-40B4-BE49-F238E27FC236}">
                  <a16:creationId xmlns:a16="http://schemas.microsoft.com/office/drawing/2014/main" id="{07545574-2C52-AE95-B5A0-6CB17B649BC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194636" y="2093418"/>
              <a:ext cx="525717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41" name="Object 3">
                  <a:extLst>
                    <a:ext uri="{FF2B5EF4-FFF2-40B4-BE49-F238E27FC236}">
                      <a16:creationId xmlns:a16="http://schemas.microsoft.com/office/drawing/2014/main" id="{A952FE57-27F7-96E9-9FA6-2F09FC464384}"/>
                    </a:ext>
                  </a:extLst>
                </p:cNvPr>
                <p:cNvSpPr txBox="1"/>
                <p:nvPr/>
              </p:nvSpPr>
              <p:spPr bwMode="auto">
                <a:xfrm>
                  <a:off x="5269874" y="1806537"/>
                  <a:ext cx="458692" cy="3946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𝒋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41" name="Object 3">
                  <a:extLst>
                    <a:ext uri="{FF2B5EF4-FFF2-40B4-BE49-F238E27FC236}">
                      <a16:creationId xmlns:a16="http://schemas.microsoft.com/office/drawing/2014/main" id="{A952FE57-27F7-96E9-9FA6-2F09FC46438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269874" y="1806537"/>
                  <a:ext cx="458692" cy="394626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45" name="Straight Connector 231544">
              <a:extLst>
                <a:ext uri="{FF2B5EF4-FFF2-40B4-BE49-F238E27FC236}">
                  <a16:creationId xmlns:a16="http://schemas.microsoft.com/office/drawing/2014/main" id="{10E5FBC7-3EB9-FCB4-7880-C82553A3156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40810" y="3788538"/>
              <a:ext cx="21517" cy="11549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46" name="Straight Connector 231545">
              <a:extLst>
                <a:ext uri="{FF2B5EF4-FFF2-40B4-BE49-F238E27FC236}">
                  <a16:creationId xmlns:a16="http://schemas.microsoft.com/office/drawing/2014/main" id="{43D4B6E9-9200-0D27-45C4-10968FDC1D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09165" y="3803893"/>
              <a:ext cx="21517" cy="11549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47" name="Object 3">
                  <a:extLst>
                    <a:ext uri="{FF2B5EF4-FFF2-40B4-BE49-F238E27FC236}">
                      <a16:creationId xmlns:a16="http://schemas.microsoft.com/office/drawing/2014/main" id="{732221EF-06C8-D1E2-C4D2-33F2F60F3D2A}"/>
                    </a:ext>
                  </a:extLst>
                </p:cNvPr>
                <p:cNvSpPr txBox="1"/>
                <p:nvPr/>
              </p:nvSpPr>
              <p:spPr bwMode="auto">
                <a:xfrm>
                  <a:off x="6412610" y="4594336"/>
                  <a:ext cx="458692" cy="3946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47" name="Object 3">
                  <a:extLst>
                    <a:ext uri="{FF2B5EF4-FFF2-40B4-BE49-F238E27FC236}">
                      <a16:creationId xmlns:a16="http://schemas.microsoft.com/office/drawing/2014/main" id="{732221EF-06C8-D1E2-C4D2-33F2F60F3D2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412610" y="4594336"/>
                  <a:ext cx="458692" cy="394626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48" name="Straight Arrow Connector 231547">
              <a:extLst>
                <a:ext uri="{FF2B5EF4-FFF2-40B4-BE49-F238E27FC236}">
                  <a16:creationId xmlns:a16="http://schemas.microsoft.com/office/drawing/2014/main" id="{47DEAB02-E170-FD50-57E2-F3BA5EC8ABA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66208" y="4905865"/>
              <a:ext cx="668291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551" name="Straight Connector 231550">
              <a:extLst>
                <a:ext uri="{FF2B5EF4-FFF2-40B4-BE49-F238E27FC236}">
                  <a16:creationId xmlns:a16="http://schemas.microsoft.com/office/drawing/2014/main" id="{2105DA18-476A-5E10-227C-908C8EAF28D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477080" y="2042798"/>
              <a:ext cx="21517" cy="128827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53" name="Straight Connector 231552">
              <a:extLst>
                <a:ext uri="{FF2B5EF4-FFF2-40B4-BE49-F238E27FC236}">
                  <a16:creationId xmlns:a16="http://schemas.microsoft.com/office/drawing/2014/main" id="{4AEF6250-A07F-1DB5-F43F-C33E834306E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780103" y="2056750"/>
              <a:ext cx="9326" cy="74506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56" name="Straight Arrow Connector 231555">
              <a:extLst>
                <a:ext uri="{FF2B5EF4-FFF2-40B4-BE49-F238E27FC236}">
                  <a16:creationId xmlns:a16="http://schemas.microsoft.com/office/drawing/2014/main" id="{807D84A0-8C56-12C5-CAA4-2531A37DE80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475227" y="2097083"/>
              <a:ext cx="31420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accent1">
                  <a:lumMod val="50000"/>
                </a:schemeClr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58" name="Object 3">
                  <a:extLst>
                    <a:ext uri="{FF2B5EF4-FFF2-40B4-BE49-F238E27FC236}">
                      <a16:creationId xmlns:a16="http://schemas.microsoft.com/office/drawing/2014/main" id="{243CCE44-6D1F-B0E4-26B2-3797F9C4CF0F}"/>
                    </a:ext>
                  </a:extLst>
                </p:cNvPr>
                <p:cNvSpPr txBox="1"/>
                <p:nvPr/>
              </p:nvSpPr>
              <p:spPr bwMode="auto">
                <a:xfrm>
                  <a:off x="7480606" y="1808802"/>
                  <a:ext cx="458692" cy="3946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58" name="Object 3">
                  <a:extLst>
                    <a:ext uri="{FF2B5EF4-FFF2-40B4-BE49-F238E27FC236}">
                      <a16:creationId xmlns:a16="http://schemas.microsoft.com/office/drawing/2014/main" id="{243CCE44-6D1F-B0E4-26B2-3797F9C4CF0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80606" y="1808802"/>
                  <a:ext cx="458692" cy="394626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59" name="Straight Connector 231558">
              <a:extLst>
                <a:ext uri="{FF2B5EF4-FFF2-40B4-BE49-F238E27FC236}">
                  <a16:creationId xmlns:a16="http://schemas.microsoft.com/office/drawing/2014/main" id="{665F5ABF-8AC4-CE9A-0EAD-C52930425B6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51568" y="2619052"/>
              <a:ext cx="19810" cy="11571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63" name="Straight Arrow Connector 231562">
              <a:extLst>
                <a:ext uri="{FF2B5EF4-FFF2-40B4-BE49-F238E27FC236}">
                  <a16:creationId xmlns:a16="http://schemas.microsoft.com/office/drawing/2014/main" id="{769CE5E2-49D5-65FB-5225-18111BCC9BC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742548" y="2714175"/>
              <a:ext cx="51892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206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65" name="Object 3">
                  <a:extLst>
                    <a:ext uri="{FF2B5EF4-FFF2-40B4-BE49-F238E27FC236}">
                      <a16:creationId xmlns:a16="http://schemas.microsoft.com/office/drawing/2014/main" id="{179FE5C3-3D14-902E-41F5-48E0FFEF16A6}"/>
                    </a:ext>
                  </a:extLst>
                </p:cNvPr>
                <p:cNvSpPr txBox="1"/>
                <p:nvPr/>
              </p:nvSpPr>
              <p:spPr bwMode="auto">
                <a:xfrm>
                  <a:off x="5815435" y="2417636"/>
                  <a:ext cx="402392" cy="3841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65" name="Object 3">
                  <a:extLst>
                    <a:ext uri="{FF2B5EF4-FFF2-40B4-BE49-F238E27FC236}">
                      <a16:creationId xmlns:a16="http://schemas.microsoft.com/office/drawing/2014/main" id="{179FE5C3-3D14-902E-41F5-48E0FFEF16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815435" y="2417636"/>
                  <a:ext cx="402392" cy="384175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566" name="Object 3">
                  <a:extLst>
                    <a:ext uri="{FF2B5EF4-FFF2-40B4-BE49-F238E27FC236}">
                      <a16:creationId xmlns:a16="http://schemas.microsoft.com/office/drawing/2014/main" id="{E93C9916-8B13-1A7F-C30C-15650F4B99A3}"/>
                    </a:ext>
                  </a:extLst>
                </p:cNvPr>
                <p:cNvSpPr txBox="1"/>
                <p:nvPr/>
              </p:nvSpPr>
              <p:spPr bwMode="auto">
                <a:xfrm>
                  <a:off x="6995428" y="2463685"/>
                  <a:ext cx="402392" cy="3841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566" name="Object 3">
                  <a:extLst>
                    <a:ext uri="{FF2B5EF4-FFF2-40B4-BE49-F238E27FC236}">
                      <a16:creationId xmlns:a16="http://schemas.microsoft.com/office/drawing/2014/main" id="{E93C9916-8B13-1A7F-C30C-15650F4B99A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995428" y="2463685"/>
                  <a:ext cx="402392" cy="384175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1567" name="Straight Connector 231566">
              <a:extLst>
                <a:ext uri="{FF2B5EF4-FFF2-40B4-BE49-F238E27FC236}">
                  <a16:creationId xmlns:a16="http://schemas.microsoft.com/office/drawing/2014/main" id="{47A9188F-A97F-D6C7-9406-4034DD11FAB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894696" y="2654682"/>
              <a:ext cx="19810" cy="115718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1568" name="Straight Arrow Connector 231567">
              <a:extLst>
                <a:ext uri="{FF2B5EF4-FFF2-40B4-BE49-F238E27FC236}">
                  <a16:creationId xmlns:a16="http://schemas.microsoft.com/office/drawing/2014/main" id="{911F28DD-D034-E376-605D-0B5A65DC71C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890152" y="2750465"/>
              <a:ext cx="585075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2060"/>
              </a:solidFill>
              <a:prstDash val="solid"/>
              <a:round/>
              <a:headEnd type="triangle" w="med" len="med"/>
              <a:tailEnd type="triangle"/>
            </a:ln>
            <a:effectLst/>
          </p:spPr>
        </p:cxnSp>
        <p:cxnSp>
          <p:nvCxnSpPr>
            <p:cNvPr id="231625" name="Straight Arrow Connector 231624">
              <a:extLst>
                <a:ext uri="{FF2B5EF4-FFF2-40B4-BE49-F238E27FC236}">
                  <a16:creationId xmlns:a16="http://schemas.microsoft.com/office/drawing/2014/main" id="{3D9EAF22-94B6-79F5-5CCF-A14CE3CEAA9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7218902" y="3595331"/>
              <a:ext cx="118408" cy="33322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1626" name="Straight Arrow Connector 231625">
              <a:extLst>
                <a:ext uri="{FF2B5EF4-FFF2-40B4-BE49-F238E27FC236}">
                  <a16:creationId xmlns:a16="http://schemas.microsoft.com/office/drawing/2014/main" id="{F43A79C2-8697-21A8-80F0-D1485B0FDE20}"/>
                </a:ext>
              </a:extLst>
            </p:cNvPr>
            <p:cNvCxnSpPr>
              <a:cxnSpLocks/>
              <a:stCxn id="231632" idx="0"/>
            </p:cNvCxnSpPr>
            <p:nvPr/>
          </p:nvCxnSpPr>
          <p:spPr bwMode="auto">
            <a:xfrm flipV="1">
              <a:off x="5906831" y="3497482"/>
              <a:ext cx="22659" cy="36308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1" name="Object 3">
                  <a:extLst>
                    <a:ext uri="{FF2B5EF4-FFF2-40B4-BE49-F238E27FC236}">
                      <a16:creationId xmlns:a16="http://schemas.microsoft.com/office/drawing/2014/main" id="{EB787E18-2F6C-0CE8-2AA1-FCB7914148F2}"/>
                    </a:ext>
                  </a:extLst>
                </p:cNvPr>
                <p:cNvSpPr txBox="1"/>
                <p:nvPr/>
              </p:nvSpPr>
              <p:spPr bwMode="auto">
                <a:xfrm>
                  <a:off x="7090910" y="3974403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𝒌𝒍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1" name="Object 3">
                  <a:extLst>
                    <a:ext uri="{FF2B5EF4-FFF2-40B4-BE49-F238E27FC236}">
                      <a16:creationId xmlns:a16="http://schemas.microsoft.com/office/drawing/2014/main" id="{EB787E18-2F6C-0CE8-2AA1-FCB7914148F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090910" y="3974403"/>
                  <a:ext cx="851993" cy="771060"/>
                </a:xfrm>
                <a:prstGeom prst="rect">
                  <a:avLst/>
                </a:prstGeom>
                <a:blipFill>
                  <a:blip r:embed="rId24"/>
                  <a:stretch>
                    <a:fillRect t="-15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1632" name="Object 3">
                  <a:extLst>
                    <a:ext uri="{FF2B5EF4-FFF2-40B4-BE49-F238E27FC236}">
                      <a16:creationId xmlns:a16="http://schemas.microsoft.com/office/drawing/2014/main" id="{0A166AC7-2A72-A786-CE33-151B4998231B}"/>
                    </a:ext>
                  </a:extLst>
                </p:cNvPr>
                <p:cNvSpPr txBox="1"/>
                <p:nvPr/>
              </p:nvSpPr>
              <p:spPr bwMode="auto">
                <a:xfrm>
                  <a:off x="5480834" y="3860564"/>
                  <a:ext cx="851993" cy="7710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>
                  <a:normAutofit/>
                </a:bodyPr>
                <a:lstStyle/>
                <a:p>
                  <a:r>
                    <a:rPr lang="en-US" sz="1200" b="1" i="1" dirty="0">
                      <a:solidFill>
                        <a:srgbClr val="7030A0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Slope</a:t>
                  </a: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200" b="1" i="1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7030A0"/>
                                    </a:solidFill>
                                    <a:latin typeface="Cambria Math" panose="02040503050406030204" pitchFamily="18" charset="0"/>
                                  </a:rPr>
                                  <m:t>𝒋𝒌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m:oMathPara>
                  </a14:m>
                  <a:endParaRPr lang="en-US" sz="1200" dirty="0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231632" name="Object 3">
                  <a:extLst>
                    <a:ext uri="{FF2B5EF4-FFF2-40B4-BE49-F238E27FC236}">
                      <a16:creationId xmlns:a16="http://schemas.microsoft.com/office/drawing/2014/main" id="{0A166AC7-2A72-A786-CE33-151B4998231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480834" y="3860564"/>
                  <a:ext cx="851993" cy="771060"/>
                </a:xfrm>
                <a:prstGeom prst="rect">
                  <a:avLst/>
                </a:prstGeom>
                <a:blipFill>
                  <a:blip r:embed="rId25"/>
                  <a:stretch>
                    <a:fillRect t="-787"/>
                  </a:stretch>
                </a:blipFill>
                <a:ln>
                  <a:noFill/>
                </a:ln>
                <a:effec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" name="Group 3"/>
          <p:cNvGrpSpPr/>
          <p:nvPr/>
        </p:nvGrpSpPr>
        <p:grpSpPr>
          <a:xfrm>
            <a:off x="8165340" y="1588091"/>
            <a:ext cx="4272653" cy="3958783"/>
            <a:chOff x="8165340" y="1588091"/>
            <a:chExt cx="4272653" cy="3958783"/>
          </a:xfrm>
        </p:grpSpPr>
        <p:sp>
          <p:nvSpPr>
            <p:cNvPr id="231442" name="Arc 231441">
              <a:extLst>
                <a:ext uri="{FF2B5EF4-FFF2-40B4-BE49-F238E27FC236}">
                  <a16:creationId xmlns:a16="http://schemas.microsoft.com/office/drawing/2014/main" id="{4815FC08-A1B4-4E53-9159-74D8821EB7CD}"/>
                </a:ext>
              </a:extLst>
            </p:cNvPr>
            <p:cNvSpPr/>
            <p:nvPr/>
          </p:nvSpPr>
          <p:spPr bwMode="auto">
            <a:xfrm>
              <a:off x="8165340" y="2801812"/>
              <a:ext cx="2051911" cy="2258538"/>
            </a:xfrm>
            <a:prstGeom prst="arc">
              <a:avLst>
                <a:gd name="adj1" fmla="val 16927096"/>
                <a:gd name="adj2" fmla="val 19389400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446" name="Arc 231445">
              <a:extLst>
                <a:ext uri="{FF2B5EF4-FFF2-40B4-BE49-F238E27FC236}">
                  <a16:creationId xmlns:a16="http://schemas.microsoft.com/office/drawing/2014/main" id="{834A9F2F-15F7-B71E-296D-E4D9B1F63BF0}"/>
                </a:ext>
              </a:extLst>
            </p:cNvPr>
            <p:cNvSpPr/>
            <p:nvPr/>
          </p:nvSpPr>
          <p:spPr bwMode="auto">
            <a:xfrm>
              <a:off x="10160707" y="1588091"/>
              <a:ext cx="2277286" cy="2637827"/>
            </a:xfrm>
            <a:prstGeom prst="arc">
              <a:avLst>
                <a:gd name="adj1" fmla="val 5127994"/>
                <a:gd name="adj2" fmla="val 8658658"/>
              </a:avLst>
            </a:prstGeom>
            <a:noFill/>
            <a:ln w="19050" cap="flat" cmpd="sng" algn="ctr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31646" name="Group 231645">
              <a:extLst>
                <a:ext uri="{FF2B5EF4-FFF2-40B4-BE49-F238E27FC236}">
                  <a16:creationId xmlns:a16="http://schemas.microsoft.com/office/drawing/2014/main" id="{D914B86D-CB70-BA56-B93A-705C21C42986}"/>
                </a:ext>
              </a:extLst>
            </p:cNvPr>
            <p:cNvGrpSpPr/>
            <p:nvPr/>
          </p:nvGrpSpPr>
          <p:grpSpPr>
            <a:xfrm>
              <a:off x="8997897" y="1796876"/>
              <a:ext cx="2466867" cy="3749998"/>
              <a:chOff x="8997897" y="1796876"/>
              <a:chExt cx="2466867" cy="3749998"/>
            </a:xfrm>
          </p:grpSpPr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82AFDFD5-B62D-FA0A-98CF-976AD0FE5BDB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820398" y="4243750"/>
                <a:ext cx="60960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Straight Connector 32">
                <a:extLst>
                  <a:ext uri="{FF2B5EF4-FFF2-40B4-BE49-F238E27FC236}">
                    <a16:creationId xmlns:a16="http://schemas.microsoft.com/office/drawing/2014/main" id="{3FFA7BC5-9E80-450B-43F2-EF41DE15865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747734" y="2901454"/>
                <a:ext cx="1072664" cy="134229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>
                <a:extLst>
                  <a:ext uri="{FF2B5EF4-FFF2-40B4-BE49-F238E27FC236}">
                    <a16:creationId xmlns:a16="http://schemas.microsoft.com/office/drawing/2014/main" id="{41C84CC8-4589-9002-34F8-41673311AA3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009184" y="2706859"/>
                <a:ext cx="738550" cy="19459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45" name="Oval 44">
                <a:extLst>
                  <a:ext uri="{FF2B5EF4-FFF2-40B4-BE49-F238E27FC236}">
                    <a16:creationId xmlns:a16="http://schemas.microsoft.com/office/drawing/2014/main" id="{25522B69-6D49-8AB0-59BF-9C99F079C695}"/>
                  </a:ext>
                </a:extLst>
              </p:cNvPr>
              <p:cNvSpPr/>
              <p:nvPr/>
            </p:nvSpPr>
            <p:spPr bwMode="auto">
              <a:xfrm>
                <a:off x="9708479" y="2870535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6" name="Oval 45">
                <a:extLst>
                  <a:ext uri="{FF2B5EF4-FFF2-40B4-BE49-F238E27FC236}">
                    <a16:creationId xmlns:a16="http://schemas.microsoft.com/office/drawing/2014/main" id="{8FD3D0B9-AA07-BCA5-B891-428EAD8F6F75}"/>
                  </a:ext>
                </a:extLst>
              </p:cNvPr>
              <p:cNvSpPr/>
              <p:nvPr/>
            </p:nvSpPr>
            <p:spPr bwMode="auto">
              <a:xfrm>
                <a:off x="8997897" y="2684048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0" name="Oval 49">
                <a:extLst>
                  <a:ext uri="{FF2B5EF4-FFF2-40B4-BE49-F238E27FC236}">
                    <a16:creationId xmlns:a16="http://schemas.microsoft.com/office/drawing/2014/main" id="{9E07BD25-BD87-1EDE-D007-E2FA81771855}"/>
                  </a:ext>
                </a:extLst>
              </p:cNvPr>
              <p:cNvSpPr/>
              <p:nvPr/>
            </p:nvSpPr>
            <p:spPr bwMode="auto">
              <a:xfrm>
                <a:off x="10784483" y="4185766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1" name="Oval 50">
                <a:extLst>
                  <a:ext uri="{FF2B5EF4-FFF2-40B4-BE49-F238E27FC236}">
                    <a16:creationId xmlns:a16="http://schemas.microsoft.com/office/drawing/2014/main" id="{0C3AEF07-D3CA-46C8-E041-6850A2AC4655}"/>
                  </a:ext>
                </a:extLst>
              </p:cNvPr>
              <p:cNvSpPr/>
              <p:nvPr/>
            </p:nvSpPr>
            <p:spPr bwMode="auto">
              <a:xfrm>
                <a:off x="11386255" y="4204490"/>
                <a:ext cx="78509" cy="78509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231430" name="Straight Connector 231429">
                <a:extLst>
                  <a:ext uri="{FF2B5EF4-FFF2-40B4-BE49-F238E27FC236}">
                    <a16:creationId xmlns:a16="http://schemas.microsoft.com/office/drawing/2014/main" id="{8B883922-4835-C093-81E7-219398C104F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246811" y="2762557"/>
                <a:ext cx="197282" cy="52125"/>
              </a:xfrm>
              <a:prstGeom prst="line">
                <a:avLst/>
              </a:prstGeom>
              <a:solidFill>
                <a:schemeClr val="accent1"/>
              </a:solidFill>
              <a:ln w="666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435" name="Straight Connector 231434">
                <a:extLst>
                  <a:ext uri="{FF2B5EF4-FFF2-40B4-BE49-F238E27FC236}">
                    <a16:creationId xmlns:a16="http://schemas.microsoft.com/office/drawing/2014/main" id="{221F3000-D1BB-353B-0F9B-38AB5E2A7AB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058081" y="3288241"/>
                <a:ext cx="255345" cy="337119"/>
              </a:xfrm>
              <a:prstGeom prst="line">
                <a:avLst/>
              </a:prstGeom>
              <a:solidFill>
                <a:schemeClr val="accent1"/>
              </a:solidFill>
              <a:ln w="666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512" name="Object 3">
                    <a:extLst>
                      <a:ext uri="{FF2B5EF4-FFF2-40B4-BE49-F238E27FC236}">
                        <a16:creationId xmlns:a16="http://schemas.microsoft.com/office/drawing/2014/main" id="{5F2EC339-CB95-0518-CBB0-A30169729666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9298725" y="2477583"/>
                    <a:ext cx="547545" cy="33017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512" name="Object 3">
                    <a:extLst>
                      <a:ext uri="{FF2B5EF4-FFF2-40B4-BE49-F238E27FC236}">
                        <a16:creationId xmlns:a16="http://schemas.microsoft.com/office/drawing/2014/main" id="{5F2EC339-CB95-0518-CBB0-A3016972966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9298725" y="2477583"/>
                    <a:ext cx="547545" cy="330171"/>
                  </a:xfrm>
                  <a:prstGeom prst="rect">
                    <a:avLst/>
                  </a:prstGeom>
                  <a:blipFill>
                    <a:blip r:embed="rId26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516" name="Object 3">
                    <a:extLst>
                      <a:ext uri="{FF2B5EF4-FFF2-40B4-BE49-F238E27FC236}">
                        <a16:creationId xmlns:a16="http://schemas.microsoft.com/office/drawing/2014/main" id="{F97723EF-0DE5-9F74-2C58-2C494F27D38B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0851458" y="3835007"/>
                    <a:ext cx="547545" cy="33017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𝜽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516" name="Object 3">
                    <a:extLst>
                      <a:ext uri="{FF2B5EF4-FFF2-40B4-BE49-F238E27FC236}">
                        <a16:creationId xmlns:a16="http://schemas.microsoft.com/office/drawing/2014/main" id="{F97723EF-0DE5-9F74-2C58-2C494F27D38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851458" y="3835007"/>
                    <a:ext cx="547545" cy="330171"/>
                  </a:xfrm>
                  <a:prstGeom prst="rect">
                    <a:avLst/>
                  </a:prstGeom>
                  <a:blipFill>
                    <a:blip r:embed="rId27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573" name="Straight Connector 231572">
                <a:extLst>
                  <a:ext uri="{FF2B5EF4-FFF2-40B4-BE49-F238E27FC236}">
                    <a16:creationId xmlns:a16="http://schemas.microsoft.com/office/drawing/2014/main" id="{E09B6DC4-8924-C1B8-D7AC-A28648A69C79}"/>
                  </a:ext>
                </a:extLst>
              </p:cNvPr>
              <p:cNvCxnSpPr>
                <a:cxnSpLocks/>
                <a:stCxn id="51" idx="4"/>
              </p:cNvCxnSpPr>
              <p:nvPr/>
            </p:nvCxnSpPr>
            <p:spPr bwMode="auto">
              <a:xfrm>
                <a:off x="11425510" y="4282999"/>
                <a:ext cx="26701" cy="122997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75" name="Straight Connector 231574">
                <a:extLst>
                  <a:ext uri="{FF2B5EF4-FFF2-40B4-BE49-F238E27FC236}">
                    <a16:creationId xmlns:a16="http://schemas.microsoft.com/office/drawing/2014/main" id="{ED83D57F-AC16-A6D0-E8BD-CB06CB1078E9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749127" y="2924265"/>
                <a:ext cx="77116" cy="262260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77" name="Straight Arrow Connector 231576">
                <a:extLst>
                  <a:ext uri="{FF2B5EF4-FFF2-40B4-BE49-F238E27FC236}">
                    <a16:creationId xmlns:a16="http://schemas.microsoft.com/office/drawing/2014/main" id="{3F2ADC2D-46ED-93E8-F0F2-97F57676F21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9826243" y="5463881"/>
                <a:ext cx="1599266" cy="493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0000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582" name="Straight Connector 231581">
                <a:extLst>
                  <a:ext uri="{FF2B5EF4-FFF2-40B4-BE49-F238E27FC236}">
                    <a16:creationId xmlns:a16="http://schemas.microsoft.com/office/drawing/2014/main" id="{984D536D-C215-DEE6-0A90-EC96203C628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285849" y="3626724"/>
                <a:ext cx="63492" cy="1539647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84" name="Straight Arrow Connector 231583">
                <a:extLst>
                  <a:ext uri="{FF2B5EF4-FFF2-40B4-BE49-F238E27FC236}">
                    <a16:creationId xmlns:a16="http://schemas.microsoft.com/office/drawing/2014/main" id="{CF410EAB-F228-382B-2EF8-13681BFE062F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10406420" y="5118224"/>
                <a:ext cx="1045791" cy="9037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592" name="Straight Connector 231591">
                <a:extLst>
                  <a:ext uri="{FF2B5EF4-FFF2-40B4-BE49-F238E27FC236}">
                    <a16:creationId xmlns:a16="http://schemas.microsoft.com/office/drawing/2014/main" id="{1300940C-40F9-1623-B560-7EB562DBF58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829794" y="4235569"/>
                <a:ext cx="4895" cy="5560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597" name="Straight Arrow Connector 231596">
                <a:extLst>
                  <a:ext uri="{FF2B5EF4-FFF2-40B4-BE49-F238E27FC236}">
                    <a16:creationId xmlns:a16="http://schemas.microsoft.com/office/drawing/2014/main" id="{014970F1-CD74-BEE4-2070-4B09C57D9B2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349341" y="4735229"/>
                <a:ext cx="4710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599" name="Straight Arrow Connector 231598">
                <a:extLst>
                  <a:ext uri="{FF2B5EF4-FFF2-40B4-BE49-F238E27FC236}">
                    <a16:creationId xmlns:a16="http://schemas.microsoft.com/office/drawing/2014/main" id="{71DC0C6A-2F46-3249-27EF-C6FB0226AD1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851458" y="4735229"/>
                <a:ext cx="53479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accent1">
                    <a:lumMod val="50000"/>
                  </a:schemeClr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p:cxnSp>
            <p:nvCxnSpPr>
              <p:cNvPr id="231601" name="Straight Connector 231600">
                <a:extLst>
                  <a:ext uri="{FF2B5EF4-FFF2-40B4-BE49-F238E27FC236}">
                    <a16:creationId xmlns:a16="http://schemas.microsoft.com/office/drawing/2014/main" id="{3EE38E7A-EC40-F507-734B-DADCA924C25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747733" y="2093418"/>
                <a:ext cx="0" cy="79229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603" name="Straight Connector 231602">
                <a:extLst>
                  <a:ext uri="{FF2B5EF4-FFF2-40B4-BE49-F238E27FC236}">
                    <a16:creationId xmlns:a16="http://schemas.microsoft.com/office/drawing/2014/main" id="{847BDE88-5D88-3822-A999-BDB16F68C97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784483" y="2093418"/>
                <a:ext cx="45311" cy="209126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605" name="Straight Arrow Connector 231604">
                <a:extLst>
                  <a:ext uri="{FF2B5EF4-FFF2-40B4-BE49-F238E27FC236}">
                    <a16:creationId xmlns:a16="http://schemas.microsoft.com/office/drawing/2014/main" id="{69DEC1FB-7072-4134-D77C-0F8606C154A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9747733" y="2169813"/>
                <a:ext cx="1036750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07" name="Object 3">
                    <a:extLst>
                      <a:ext uri="{FF2B5EF4-FFF2-40B4-BE49-F238E27FC236}">
                        <a16:creationId xmlns:a16="http://schemas.microsoft.com/office/drawing/2014/main" id="{9B9F9379-8E4D-8580-5FF3-CA8C293C08F0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0469550" y="5189308"/>
                    <a:ext cx="553579" cy="314851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 fontScale="92500"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𝒅</m:t>
                                  </m:r>
                                  <m:d>
                                    <m:dPr>
                                      <m:ctrlPr>
                                        <a:rPr lang="en-US" sz="1200" b="1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200" b="1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  <m:r>
                                    <a:rPr lang="en-US" sz="1200" b="1" i="1" smtClean="0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07" name="Object 3">
                    <a:extLst>
                      <a:ext uri="{FF2B5EF4-FFF2-40B4-BE49-F238E27FC236}">
                        <a16:creationId xmlns:a16="http://schemas.microsoft.com/office/drawing/2014/main" id="{9B9F9379-8E4D-8580-5FF3-CA8C293C08F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469550" y="5189308"/>
                    <a:ext cx="553579" cy="314851"/>
                  </a:xfrm>
                  <a:prstGeom prst="rect">
                    <a:avLst/>
                  </a:prstGeom>
                  <a:blipFill>
                    <a:blip r:embed="rId28"/>
                    <a:stretch>
                      <a:fillRect r="-9890"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09" name="Object 3">
                    <a:extLst>
                      <a:ext uri="{FF2B5EF4-FFF2-40B4-BE49-F238E27FC236}">
                        <a16:creationId xmlns:a16="http://schemas.microsoft.com/office/drawing/2014/main" id="{9BD9CD4C-E8ED-0EF2-8673-264C32A9C81E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0686619" y="4821826"/>
                    <a:ext cx="458692" cy="39462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09" name="Object 3">
                    <a:extLst>
                      <a:ext uri="{FF2B5EF4-FFF2-40B4-BE49-F238E27FC236}">
                        <a16:creationId xmlns:a16="http://schemas.microsoft.com/office/drawing/2014/main" id="{9BD9CD4C-E8ED-0EF2-8673-264C32A9C81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686619" y="4821826"/>
                    <a:ext cx="458692" cy="394626"/>
                  </a:xfrm>
                  <a:prstGeom prst="rect">
                    <a:avLst/>
                  </a:prstGeom>
                  <a:blipFill>
                    <a:blip r:embed="rId29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10" name="Object 3">
                    <a:extLst>
                      <a:ext uri="{FF2B5EF4-FFF2-40B4-BE49-F238E27FC236}">
                        <a16:creationId xmlns:a16="http://schemas.microsoft.com/office/drawing/2014/main" id="{4D55A34B-D119-BEB5-FBC1-8641A24F6B36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0424198" y="4301299"/>
                    <a:ext cx="476633" cy="522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>
                                <m:f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e>
                                    <m:sub>
                                      <m:r>
                                        <a:rPr lang="en-US" sz="1200" b="1" i="1" smtClean="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den>
                              </m:f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10" name="Object 3">
                    <a:extLst>
                      <a:ext uri="{FF2B5EF4-FFF2-40B4-BE49-F238E27FC236}">
                        <a16:creationId xmlns:a16="http://schemas.microsoft.com/office/drawing/2014/main" id="{4D55A34B-D119-BEB5-FBC1-8641A24F6B3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424198" y="4301299"/>
                    <a:ext cx="476633" cy="522820"/>
                  </a:xfrm>
                  <a:prstGeom prst="rect">
                    <a:avLst/>
                  </a:prstGeom>
                  <a:blipFill>
                    <a:blip r:embed="rId30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11" name="Object 3">
                    <a:extLst>
                      <a:ext uri="{FF2B5EF4-FFF2-40B4-BE49-F238E27FC236}">
                        <a16:creationId xmlns:a16="http://schemas.microsoft.com/office/drawing/2014/main" id="{915D31D7-92D3-7F3B-B71E-0133E8ABD9D6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10975578" y="4322247"/>
                    <a:ext cx="476633" cy="52282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f>
                                <m:fPr>
                                  <m:ctrlP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b="1" i="1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𝒕</m:t>
                                      </m:r>
                                    </m:e>
                                    <m:sub>
                                      <m:r>
                                        <a:rPr lang="en-US" sz="1200" b="1" i="1" smtClean="0">
                                          <a:solidFill>
                                            <a:schemeClr val="accent1">
                                              <a:lumMod val="5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1200" b="1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den>
                              </m:f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11" name="Object 3">
                    <a:extLst>
                      <a:ext uri="{FF2B5EF4-FFF2-40B4-BE49-F238E27FC236}">
                        <a16:creationId xmlns:a16="http://schemas.microsoft.com/office/drawing/2014/main" id="{915D31D7-92D3-7F3B-B71E-0133E8ABD9D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0975578" y="4322247"/>
                    <a:ext cx="476633" cy="522820"/>
                  </a:xfrm>
                  <a:prstGeom prst="rect">
                    <a:avLst/>
                  </a:prstGeom>
                  <a:blipFill>
                    <a:blip r:embed="rId31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12" name="Object 3">
                    <a:extLst>
                      <a:ext uri="{FF2B5EF4-FFF2-40B4-BE49-F238E27FC236}">
                        <a16:creationId xmlns:a16="http://schemas.microsoft.com/office/drawing/2014/main" id="{B324BAC3-1788-BB24-D52B-5A4330239BA6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9800704" y="1796876"/>
                    <a:ext cx="1399127" cy="413947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2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  <m:d>
                                  <m:dPr>
                                    <m:ctrlP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2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e>
                                </m:d>
                                <m:r>
                                  <a:rPr lang="en-US" sz="1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e>
                          <m:sub>
                            <m:r>
                              <a:rPr lang="en-US" sz="1200" b="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</m:oMath>
                    </a14:m>
                    <a:r>
                      <a: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- </a:t>
                    </a:r>
                    <a14:m>
                      <m:oMath xmlns:m="http://schemas.openxmlformats.org/officeDocument/2006/math">
                        <m:f>
                          <m:fPr>
                            <m:ctrlPr>
                              <a:rPr lang="en-US" sz="1200" b="1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sz="1200" b="1" i="1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b="1" i="1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𝒕</m:t>
                                </m:r>
                              </m:e>
                              <m:sub>
                                <m:r>
                                  <a:rPr lang="en-US" sz="1200" b="1" i="1">
                                    <a:solidFill>
                                      <a:schemeClr val="accent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sub>
                            </m:sSub>
                          </m:num>
                          <m:den>
                            <m:r>
                              <a:rPr lang="en-US" sz="1200" b="1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den>
                        </m:f>
                      </m:oMath>
                    </a14:m>
                    <a:r>
                      <a:rPr lang="en-US" sz="1200" dirty="0">
                        <a:latin typeface="Arial" panose="020B0604020202020204" pitchFamily="34" charset="0"/>
                        <a:cs typeface="Arial" panose="020B0604020202020204" pitchFamily="34" charset="0"/>
                      </a:rPr>
                      <a:t> </a:t>
                    </a:r>
                  </a:p>
                </p:txBody>
              </p:sp>
            </mc:Choice>
            <mc:Fallback xmlns="">
              <p:sp>
                <p:nvSpPr>
                  <p:cNvPr id="231612" name="Object 3">
                    <a:extLst>
                      <a:ext uri="{FF2B5EF4-FFF2-40B4-BE49-F238E27FC236}">
                        <a16:creationId xmlns:a16="http://schemas.microsoft.com/office/drawing/2014/main" id="{B324BAC3-1788-BB24-D52B-5A4330239BA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9800704" y="1796876"/>
                    <a:ext cx="1399127" cy="413947"/>
                  </a:xfrm>
                  <a:prstGeom prst="rect">
                    <a:avLst/>
                  </a:prstGeom>
                  <a:blipFill>
                    <a:blip r:embed="rId32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624" name="Straight Arrow Connector 231623">
                <a:extLst>
                  <a:ext uri="{FF2B5EF4-FFF2-40B4-BE49-F238E27FC236}">
                    <a16:creationId xmlns:a16="http://schemas.microsoft.com/office/drawing/2014/main" id="{FF6AC8D5-DE65-0E9F-5786-6EAFBE534AC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9602918" y="3479158"/>
                <a:ext cx="537157" cy="44940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33" name="Object 3">
                    <a:extLst>
                      <a:ext uri="{FF2B5EF4-FFF2-40B4-BE49-F238E27FC236}">
                        <a16:creationId xmlns:a16="http://schemas.microsoft.com/office/drawing/2014/main" id="{2AECD266-51FF-01B1-B6CF-2DAFC8347C29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9114008" y="3945609"/>
                    <a:ext cx="851993" cy="77106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r>
                      <a:rPr lang="en-US" sz="1200" b="1" i="1" dirty="0">
                        <a:solidFill>
                          <a:srgbClr val="7030A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Slope</a:t>
                    </a:r>
                  </a:p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12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200" b="1" i="1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𝜽</m:t>
                                      </m:r>
                                    </m:e>
                                  </m:acc>
                                </m:e>
                                <m:sub>
                                  <m:d>
                                    <m:dPr>
                                      <m:ctrlPr>
                                        <a:rPr lang="en-US" sz="12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2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  <m:r>
                                    <a:rPr lang="en-US" sz="1200" b="1" i="1" smtClean="0">
                                      <a:solidFill>
                                        <a:srgbClr val="7030A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33" name="Object 3">
                    <a:extLst>
                      <a:ext uri="{FF2B5EF4-FFF2-40B4-BE49-F238E27FC236}">
                        <a16:creationId xmlns:a16="http://schemas.microsoft.com/office/drawing/2014/main" id="{2AECD266-51FF-01B1-B6CF-2DAFC8347C2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9114008" y="3945609"/>
                    <a:ext cx="851993" cy="771060"/>
                  </a:xfrm>
                  <a:prstGeom prst="rect">
                    <a:avLst/>
                  </a:prstGeom>
                  <a:blipFill>
                    <a:blip r:embed="rId33"/>
                    <a:stretch>
                      <a:fillRect t="-787"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31634" name="Straight Connector 231633">
                <a:extLst>
                  <a:ext uri="{FF2B5EF4-FFF2-40B4-BE49-F238E27FC236}">
                    <a16:creationId xmlns:a16="http://schemas.microsoft.com/office/drawing/2014/main" id="{C8E9B0B8-86E2-DBFC-D4C1-B67328F89C2E}"/>
                  </a:ext>
                </a:extLst>
              </p:cNvPr>
              <p:cNvCxnSpPr>
                <a:cxnSpLocks/>
                <a:endCxn id="231442" idx="2"/>
              </p:cNvCxnSpPr>
              <p:nvPr/>
            </p:nvCxnSpPr>
            <p:spPr bwMode="auto">
              <a:xfrm>
                <a:off x="10014098" y="2654682"/>
                <a:ext cx="25301" cy="64093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638" name="Straight Connector 231637">
                <a:extLst>
                  <a:ext uri="{FF2B5EF4-FFF2-40B4-BE49-F238E27FC236}">
                    <a16:creationId xmlns:a16="http://schemas.microsoft.com/office/drawing/2014/main" id="{A7720BA2-BEC7-D680-8A02-2BA1CB372FA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277346" y="2642668"/>
                <a:ext cx="40778" cy="97341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1641" name="Straight Arrow Connector 231640">
                <a:extLst>
                  <a:ext uri="{FF2B5EF4-FFF2-40B4-BE49-F238E27FC236}">
                    <a16:creationId xmlns:a16="http://schemas.microsoft.com/office/drawing/2014/main" id="{17B673B9-6198-A519-4EFB-C8550309AE1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10020888" y="2723897"/>
                <a:ext cx="256458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  <a:headEnd type="triangl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1643" name="Object 3">
                    <a:extLst>
                      <a:ext uri="{FF2B5EF4-FFF2-40B4-BE49-F238E27FC236}">
                        <a16:creationId xmlns:a16="http://schemas.microsoft.com/office/drawing/2014/main" id="{092D8C45-4C59-E63F-1D85-8104E813D5E9}"/>
                      </a:ext>
                    </a:extLst>
                  </p:cNvPr>
                  <p:cNvSpPr txBox="1"/>
                  <p:nvPr/>
                </p:nvSpPr>
                <p:spPr bwMode="auto">
                  <a:xfrm>
                    <a:off x="9928104" y="2386840"/>
                    <a:ext cx="662277" cy="35553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>
                    <a:norm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12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en-US" sz="12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2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𝒏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200" b="1" i="1" smtClean="0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  <m:r>
                                    <a:rPr lang="en-US" sz="1200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𝒏</m:t>
                                  </m:r>
                                </m:sub>
                              </m:sSub>
                            </m:e>
                            <m:sub>
                              <m:r>
                                <a:rPr lang="en-US" sz="12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b>
                          </m:sSub>
                        </m:oMath>
                      </m:oMathPara>
                    </a14:m>
                    <a:endParaRPr lang="en-US" sz="1200" dirty="0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mc:Choice>
            <mc:Fallback xmlns="">
              <p:sp>
                <p:nvSpPr>
                  <p:cNvPr id="231643" name="Object 3">
                    <a:extLst>
                      <a:ext uri="{FF2B5EF4-FFF2-40B4-BE49-F238E27FC236}">
                        <a16:creationId xmlns:a16="http://schemas.microsoft.com/office/drawing/2014/main" id="{092D8C45-4C59-E63F-1D85-8104E813D5E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9928104" y="2386840"/>
                    <a:ext cx="662277" cy="355536"/>
                  </a:xfrm>
                  <a:prstGeom prst="rect">
                    <a:avLst/>
                  </a:prstGeom>
                  <a:blipFill>
                    <a:blip r:embed="rId34"/>
                    <a:stretch>
                      <a:fillRect/>
                    </a:stretch>
                  </a:blip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</p:spTree>
    <p:extLst>
      <p:ext uri="{BB962C8B-B14F-4D97-AF65-F5344CB8AC3E}">
        <p14:creationId xmlns:p14="http://schemas.microsoft.com/office/powerpoint/2010/main" val="178521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2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s </a:t>
            </a:r>
            <a:endParaRPr/>
          </a:p>
        </p:txBody>
      </p:sp>
      <p:sp>
        <p:nvSpPr>
          <p:cNvPr id="43" name="Google Shape;43;p2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General Discussion </a:t>
            </a:r>
            <a:endParaRPr/>
          </a:p>
        </p:txBody>
      </p:sp>
      <p:sp>
        <p:nvSpPr>
          <p:cNvPr id="44" name="Google Shape;44;p2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p:sp>
        <p:nvSpPr>
          <p:cNvPr id="229379" name="Rectangle 3">
            <a:extLst>
              <a:ext uri="{FF2B5EF4-FFF2-40B4-BE49-F238E27FC236}">
                <a16:creationId xmlns:a16="http://schemas.microsoft.com/office/drawing/2014/main" id="{D2DD3F34-F3DA-87CE-C7ED-1D36FA23445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27100" y="1355725"/>
            <a:ext cx="5168900" cy="4724400"/>
          </a:xfrm>
        </p:spPr>
        <p:txBody>
          <a:bodyPr/>
          <a:lstStyle/>
          <a:p>
            <a:r>
              <a:rPr lang="en-US" altLang="en-US" b="1" dirty="0">
                <a:latin typeface="Arial" panose="020B0604020202020204" pitchFamily="34" charset="0"/>
              </a:rPr>
              <a:t>Tasks No. 1 – Time Intervals / Velocity / Acceleration 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Calculate the </a:t>
            </a:r>
            <a:r>
              <a:rPr lang="en-US" altLang="en-US" b="1" dirty="0">
                <a:latin typeface="Arial" panose="020B0604020202020204" pitchFamily="34" charset="0"/>
              </a:rPr>
              <a:t>time intervals </a:t>
            </a:r>
            <a:r>
              <a:rPr lang="en-US" altLang="en-US" dirty="0">
                <a:latin typeface="Arial" panose="020B0604020202020204" pitchFamily="34" charset="0"/>
              </a:rPr>
              <a:t>of the parabolic blending (</a:t>
            </a:r>
            <a:r>
              <a:rPr lang="en-US" altLang="en-US" dirty="0">
                <a:solidFill>
                  <a:srgbClr val="00B050"/>
                </a:solidFill>
                <a:latin typeface="Arial" panose="020B0604020202020204" pitchFamily="34" charset="0"/>
              </a:rPr>
              <a:t>marked in green</a:t>
            </a:r>
            <a:r>
              <a:rPr lang="en-US" altLang="en-US" dirty="0">
                <a:latin typeface="Arial" panose="020B0604020202020204" pitchFamily="34" charset="0"/>
              </a:rPr>
              <a:t>) 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Calculate the </a:t>
            </a:r>
            <a:r>
              <a:rPr lang="en-US" altLang="en-US" b="1" dirty="0">
                <a:latin typeface="Arial" panose="020B0604020202020204" pitchFamily="34" charset="0"/>
              </a:rPr>
              <a:t>time intervals </a:t>
            </a:r>
            <a:r>
              <a:rPr lang="en-US" altLang="en-US" dirty="0">
                <a:latin typeface="Arial" panose="020B0604020202020204" pitchFamily="34" charset="0"/>
              </a:rPr>
              <a:t>of the linear functions (</a:t>
            </a:r>
            <a:r>
              <a:rPr lang="en-US" altLang="en-US" dirty="0">
                <a:solidFill>
                  <a:srgbClr val="0070C0"/>
                </a:solidFill>
                <a:latin typeface="Arial" panose="020B0604020202020204" pitchFamily="34" charset="0"/>
              </a:rPr>
              <a:t>marked in blue</a:t>
            </a:r>
            <a:r>
              <a:rPr lang="en-US" altLang="en-US" dirty="0">
                <a:latin typeface="Arial" panose="020B0604020202020204" pitchFamily="34" charset="0"/>
              </a:rPr>
              <a:t>) 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Calculate the </a:t>
            </a:r>
            <a:r>
              <a:rPr lang="en-US" altLang="en-US" b="1" dirty="0">
                <a:latin typeface="Arial" panose="020B0604020202020204" pitchFamily="34" charset="0"/>
              </a:rPr>
              <a:t>direction of the acceleration </a:t>
            </a:r>
            <a:r>
              <a:rPr lang="en-US" altLang="en-US" dirty="0">
                <a:latin typeface="Arial" panose="020B0604020202020204" pitchFamily="34" charset="0"/>
              </a:rPr>
              <a:t>during the linear bland 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Calculate the velocity during the linear spline</a:t>
            </a:r>
          </a:p>
          <a:p>
            <a:pPr lvl="1"/>
            <a:endParaRPr lang="en-US" altLang="en-US" dirty="0">
              <a:latin typeface="Arial" panose="020B0604020202020204" pitchFamily="34" charset="0"/>
            </a:endParaRPr>
          </a:p>
          <a:p>
            <a:pPr lvl="1"/>
            <a:endParaRPr lang="en-US" altLang="en-US" dirty="0">
              <a:latin typeface="Arial" panose="020B0604020202020204" pitchFamily="34" charset="0"/>
            </a:endParaRPr>
          </a:p>
          <a:p>
            <a:r>
              <a:rPr lang="en-US" altLang="en-US" b="1" dirty="0">
                <a:latin typeface="Arial" panose="020B0604020202020204" pitchFamily="34" charset="0"/>
              </a:rPr>
              <a:t>Task No. 2 – Functions 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 Define the Linear Functions (marked in black)</a:t>
            </a:r>
          </a:p>
          <a:p>
            <a:pPr lvl="1"/>
            <a:r>
              <a:rPr lang="en-US" altLang="en-US" dirty="0">
                <a:latin typeface="Arial" panose="020B0604020202020204" pitchFamily="34" charset="0"/>
              </a:rPr>
              <a:t>Defined the parabolic blend functions (marked in gray)</a:t>
            </a:r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A8487F6-D5C8-F724-BE03-55FEFC5B17BB}"/>
              </a:ext>
            </a:extLst>
          </p:cNvPr>
          <p:cNvSpPr txBox="1"/>
          <p:nvPr/>
        </p:nvSpPr>
        <p:spPr>
          <a:xfrm>
            <a:off x="7390184" y="4591455"/>
            <a:ext cx="360045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ssume 4 interv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First Interval: 1→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ntermediate Interval: 2 → 3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Last Interval: 2 → 3  </a:t>
            </a:r>
          </a:p>
          <a:p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2842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1  </a:t>
                </a:r>
              </a:p>
              <a:p>
                <a:pPr lvl="1"/>
                <a:r>
                  <a:rPr lang="en-US" altLang="en-US" b="1" dirty="0">
                    <a:latin typeface="Arial" panose="020B0604020202020204" pitchFamily="34" charset="0"/>
                  </a:rPr>
                  <a:t>First Interval - </a:t>
                </a: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1→2</a:t>
                </a:r>
                <a:r>
                  <a:rPr lang="en-US" altLang="en-US" b="1" dirty="0">
                    <a:latin typeface="Arial" panose="020B0604020202020204" pitchFamily="34" charset="0"/>
                  </a:rPr>
                  <a:t> </a:t>
                </a:r>
              </a:p>
              <a:p>
                <a:pPr marL="457200" lvl="1" indent="0">
                  <a:buNone/>
                </a:pPr>
                <a:endParaRPr lang="en-US" altLang="en-US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ad>
                        <m:radPr>
                          <m:degHide m:val="on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  <m:sup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m:oMathPara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r>
                  <a:rPr lang="en-US" altLang="en-US" b="0" dirty="0"/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𝑆𝐺𝑁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en-US" b="0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endParaRPr lang="en-US" altLang="en-US" b="0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endParaRPr lang="en-US" altLang="en-US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  <a:blipFill>
                <a:blip r:embed="rId3"/>
                <a:stretch>
                  <a:fillRect l="-472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1815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1  </a:t>
                </a:r>
              </a:p>
              <a:p>
                <a:pPr lvl="1"/>
                <a:r>
                  <a:rPr lang="en-US" altLang="en-US" b="1" dirty="0">
                    <a:latin typeface="Arial" panose="020B0604020202020204" pitchFamily="34" charset="0"/>
                  </a:rPr>
                  <a:t>Intermediate Interval </a:t>
                </a:r>
                <a:r>
                  <a:rPr lang="en-US" altLang="en-US" dirty="0">
                    <a:latin typeface="Arial" panose="020B0604020202020204" pitchFamily="34" charset="0"/>
                  </a:rPr>
                  <a:t>(Repeat for any intermediate interval ) - </a:t>
                </a:r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→3</a:t>
                </a: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 algn="ctr">
                  <a:buFontTx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en-US" sz="1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𝑗𝑘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𝑑𝑗𝑘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en-US" sz="14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0" indent="0">
                  <a:buFontTx/>
                  <a:buNone/>
                </a:pPr>
                <a:r>
                  <a:rPr lang="en-US" altLang="en-US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sz="1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sz="140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altLang="en-US" sz="1400" b="0" dirty="0"/>
                  <a:t> </a:t>
                </a:r>
                <a14:m>
                  <m:oMath xmlns:m="http://schemas.openxmlformats.org/officeDocument/2006/math"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3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buFontTx/>
                  <a:buNone/>
                </a:pPr>
                <a:r>
                  <a:rPr lang="en-US" altLang="en-US" sz="1400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𝑆𝐼𝐺</m:t>
                    </m:r>
                    <m:d>
                      <m:d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𝑙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𝑘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:r>
                  <a:rPr lang="en-US" altLang="en-US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eqArr>
                      </m:e>
                    </m:d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𝑆𝐼𝐺</m:t>
                    </m:r>
                    <m:d>
                      <m:d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3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buFontTx/>
                  <a:buNone/>
                </a:pPr>
                <a:r>
                  <a:rPr lang="en-US" altLang="en-US" sz="1400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𝑙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:r>
                  <a:rPr lang="en-US" altLang="en-US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sz="14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eqArr>
                      </m:e>
                    </m:d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3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sz="14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14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:endParaRPr lang="en-US" altLang="en-US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  <a:blipFill>
                <a:blip r:embed="rId3"/>
                <a:stretch>
                  <a:fillRect l="-14505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6625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1  </a:t>
                </a:r>
              </a:p>
              <a:p>
                <a:pPr lvl="1"/>
                <a:r>
                  <a:rPr lang="en-US" altLang="en-US" b="1" dirty="0">
                    <a:latin typeface="Arial" panose="020B0604020202020204" pitchFamily="34" charset="0"/>
                  </a:rPr>
                  <a:t>Final Interval - </a:t>
                </a:r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→4</a:t>
                </a: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 algn="ctr">
                  <a:buFontTx/>
                  <a:buNone/>
                </a:pPr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𝑆𝐺𝑁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|"/>
                          <m:endChr m:val="|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i="1" dirty="0">
                  <a:latin typeface="Cambria Math" panose="02040503050406030204" pitchFamily="18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altLang="en-US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0" smtClean="0">
                          <a:latin typeface="Cambria Math" panose="02040503050406030204" pitchFamily="18" charset="0"/>
                        </a:rPr>
                        <m:t>4</m:t>
                      </m:r>
                      <m:r>
                        <a:rPr lang="en-US" altLang="en-US" b="0" i="0" smtClean="0"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𝑆𝐺𝑁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|"/>
                          <m:endChr m:val="|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rad>
                        <m:radPr>
                          <m:degHide m:val="on"/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den>
                          </m:f>
                        </m:e>
                      </m:rad>
                    </m:oMath>
                  </m:oMathPara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r>
                  <a:rPr lang="en-US" altLang="en-US" b="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rad>
                      <m:radPr>
                        <m:degHide m:val="on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34</m:t>
                            </m:r>
                          </m:sub>
                          <m:sup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̈"/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den>
                        </m:f>
                      </m:e>
                    </m:rad>
                  </m:oMath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d>
                            <m:dPr>
                              <m:ctrlPr>
                                <a:rPr lang="en-US" altLang="en-US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en-US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b="0" i="1" dirty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en-US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altLang="en-US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b="0" i="1" dirty="0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en-US" b="0" i="1" dirty="0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en-US" b="0" i="1" dirty="0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en-US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b="0" i="1" dirty="0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457200" lvl="1" indent="0">
                  <a:buNone/>
                </a:pPr>
                <a:r>
                  <a:rPr lang="en-US" altLang="en-US" b="0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̇"/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acc>
                      </m:e>
                      <m: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34</m:t>
                        </m:r>
                      </m:sub>
                    </m:sSub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34</m:t>
                            </m:r>
                          </m:sub>
                        </m:sSub>
                        <m:r>
                          <a:rPr lang="en-US" altLang="en-US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b>
                          <m:sSubPr>
                            <m:ctrlP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b="0" i="1" dirty="0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  <a:blipFill>
                <a:blip r:embed="rId3"/>
                <a:stretch>
                  <a:fillRect l="-472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0738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1  </a:t>
                </a:r>
              </a:p>
              <a:p>
                <a:pPr lvl="1"/>
                <a:r>
                  <a:rPr lang="en-US" altLang="en-US" b="1" dirty="0">
                    <a:latin typeface="Arial" panose="020B0604020202020204" pitchFamily="34" charset="0"/>
                  </a:rPr>
                  <a:t>Final Interval - </a:t>
                </a:r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→4 (Continue)</a:t>
                </a:r>
              </a:p>
              <a:p>
                <a:pPr lvl="1"/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(Interval Prior to the final interval)</a:t>
                </a: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 algn="ctr">
                  <a:buFontTx/>
                  <a:buNone/>
                </a:pPr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̈"/>
                              <m:ctrlP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400" b="0" i="1" smtClean="0">
                          <a:latin typeface="Cambria Math" panose="02040503050406030204" pitchFamily="18" charset="0"/>
                        </a:rPr>
                        <m:t>𝑆𝐺𝑁</m:t>
                      </m:r>
                      <m:d>
                        <m:dPr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b>
                          </m:sSub>
                          <m: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|"/>
                          <m:endChr m:val="|"/>
                          <m:ctrlPr>
                            <a:rPr lang="en-US" altLang="en-US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̈"/>
                                  <m:ctrlP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1400" b="0" i="1" smtClean="0"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1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sz="1400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sz="1400" b="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eqArr>
                      </m:e>
                    </m:d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→</m:t>
                    </m:r>
                    <m:f>
                      <m:fPr>
                        <m:type m:val="noBar"/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en-US" sz="14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en-US" sz="1400" i="1">
                            <a:latin typeface="Cambria Math" panose="02040503050406030204" pitchFamily="18" charset="0"/>
                          </a:rPr>
                          <m:t>𝑆𝐺𝑁</m:t>
                        </m:r>
                        <m:d>
                          <m:dPr>
                            <m:ctrlPr>
                              <a:rPr lang="en-US" alt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  <m:t>34</m:t>
                                </m:r>
                              </m:sub>
                            </m:sSub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  <m:t>23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alt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̈"/>
                                    <m:ctrlP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en-US" sz="1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en-US" sz="1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den>
                    </m:f>
                  </m:oMath>
                </a14:m>
                <a:endParaRPr lang="en-US" altLang="en-US" sz="1400" b="0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sz="1400" b="0" dirty="0"/>
                  <a:t> </a:t>
                </a:r>
              </a:p>
              <a:p>
                <a:pPr marL="0" indent="0">
                  <a:buNone/>
                </a:pPr>
                <a:r>
                  <a:rPr lang="en-US" altLang="en-US" sz="1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𝑙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𝑗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sz="1400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sz="1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sz="1400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  <m:e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sz="14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e>
                        </m:eqArr>
                      </m:e>
                    </m:d>
                    <m:r>
                      <a:rPr lang="en-US" altLang="en-US" sz="1400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en-US" sz="14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4</m:t>
                            </m:r>
                          </m:sub>
                        </m:sSub>
                        <m:r>
                          <a:rPr lang="en-US" altLang="en-US" sz="1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̇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23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1400" b="0" i="1" smtClean="0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1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</m:oMath>
                </a14:m>
                <a:endParaRPr lang="en-US" altLang="en-US" sz="14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  <a:blipFill>
                <a:blip r:embed="rId3"/>
                <a:stretch>
                  <a:fillRect l="-472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87128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>
            <a:extLst>
              <a:ext uri="{FF2B5EF4-FFF2-40B4-BE49-F238E27FC236}">
                <a16:creationId xmlns:a16="http://schemas.microsoft.com/office/drawing/2014/main" id="{0B5699DC-F523-FB2E-6966-64CE17D59B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1  </a:t>
                </a:r>
              </a:p>
              <a:p>
                <a:pPr lvl="1"/>
                <a:r>
                  <a:rPr lang="en-US" altLang="en-US" b="1" dirty="0">
                    <a:latin typeface="Arial" panose="020B0604020202020204" pitchFamily="34" charset="0"/>
                  </a:rPr>
                  <a:t>Final Interval - </a:t>
                </a:r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3</a:t>
                </a:r>
                <a:r>
                  <a:rPr lang="en-US" sz="1600" dirty="0">
                    <a:latin typeface="Arial" panose="020B0604020202020204" pitchFamily="34" charset="0"/>
                    <a:cs typeface="Arial" panose="020B0604020202020204" pitchFamily="34" charset="0"/>
                  </a:rPr>
                  <a:t>→4 (Continue)</a:t>
                </a:r>
              </a:p>
              <a:p>
                <a:pPr lvl="1"/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(Interval Prior to final interval &amp; Final </a:t>
                </a:r>
                <a:r>
                  <a:rPr lang="en-US" altLang="en-US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Inetrval</a:t>
                </a:r>
                <a:r>
                  <a:rPr lang="en-US" alt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 algn="ctr">
                  <a:buFontTx/>
                  <a:buNone/>
                </a:pPr>
                <a:endParaRPr lang="en-US" altLang="en-US" sz="1400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𝑗𝑘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𝑑𝑗𝑘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altLang="en-US" b="0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b="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eqAr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en-US" b="0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altLang="en-US" b="0" i="1" dirty="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:r>
                  <a:rPr lang="en-US" altLang="en-US" b="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b="0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34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en-US" dirty="0">
                  <a:latin typeface="Arial" panose="020B0604020202020204" pitchFamily="34" charset="0"/>
                </a:endParaRPr>
              </a:p>
              <a:p>
                <a:pPr marL="0" indent="0">
                  <a:buNone/>
                </a:pPr>
                <a:endParaRPr lang="en-US" altLang="en-US" sz="14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9379" name="Rectangle 3">
                <a:extLst>
                  <a:ext uri="{FF2B5EF4-FFF2-40B4-BE49-F238E27FC236}">
                    <a16:creationId xmlns:a16="http://schemas.microsoft.com/office/drawing/2014/main" id="{D2DD3F34-F3DA-87CE-C7ED-1D36FA2344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927100" y="1355725"/>
                <a:ext cx="5168900" cy="4724400"/>
              </a:xfrm>
              <a:blipFill>
                <a:blip r:embed="rId3"/>
                <a:stretch>
                  <a:fillRect l="-472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94D182CE-2CDC-5E07-CEC0-0066E80D18E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Instructor: Jacob Rosen </a:t>
            </a:r>
          </a:p>
          <a:p>
            <a:pPr>
              <a:defRPr/>
            </a:pPr>
            <a:r>
              <a:rPr lang="en-US" altLang="en-US"/>
              <a:t>Advanced Robotic -</a:t>
            </a:r>
            <a:r>
              <a:rPr lang="en-US" altLang="en-US" b="0">
                <a:latin typeface="Times New Roman" pitchFamily="18" charset="0"/>
              </a:rPr>
              <a:t> </a:t>
            </a:r>
            <a:r>
              <a:rPr lang="en-US" altLang="en-US"/>
              <a:t>Department of Mechanical &amp; Aerospace Engineering - UCLA</a:t>
            </a:r>
            <a:r>
              <a:rPr lang="en-US" altLang="en-US" b="0">
                <a:latin typeface="Times New Roman" pitchFamily="18" charset="0"/>
              </a:rPr>
              <a:t> </a:t>
            </a: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2995" y="2183872"/>
            <a:ext cx="5496490" cy="222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4974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>
            <a:extLst>
              <a:ext uri="{FF2B5EF4-FFF2-40B4-BE49-F238E27FC236}">
                <a16:creationId xmlns:a16="http://schemas.microsoft.com/office/drawing/2014/main" id="{9E5C9532-000D-46B3-5FF0-3EEF9F72A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US">
                <a:latin typeface="Arial" panose="020B0604020202020204" pitchFamily="34" charset="0"/>
              </a:rPr>
              <a:t>Joint Space Schemes – Multiple Time Intervals – Via Points –  </a:t>
            </a:r>
            <a:br>
              <a:rPr lang="en-US" altLang="en-US">
                <a:latin typeface="Arial" panose="020B0604020202020204" pitchFamily="34" charset="0"/>
              </a:rPr>
            </a:br>
            <a:r>
              <a:rPr lang="en-US" altLang="en-US">
                <a:latin typeface="Arial" panose="020B0604020202020204" pitchFamily="34" charset="0"/>
              </a:rPr>
              <a:t>Linear Function With Parabolic Blend – </a:t>
            </a:r>
            <a:r>
              <a:rPr lang="en-US" altLang="en-US">
                <a:solidFill>
                  <a:srgbClr val="FF0000"/>
                </a:solidFill>
                <a:latin typeface="Arial" panose="020B0604020202020204" pitchFamily="34" charset="0"/>
              </a:rPr>
              <a:t>Example </a:t>
            </a:r>
            <a:endParaRPr lang="en-US" altLang="en-US"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6723" name="Rectangle 3">
                <a:extLst>
                  <a:ext uri="{FF2B5EF4-FFF2-40B4-BE49-F238E27FC236}">
                    <a16:creationId xmlns:a16="http://schemas.microsoft.com/office/drawing/2014/main" id="{5F6110D8-1BF3-B97F-E9D6-F09733DD0A5A}"/>
                  </a:ext>
                </a:extLst>
              </p:cNvPr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1238250" y="1333500"/>
                <a:ext cx="7875588" cy="4724400"/>
              </a:xfrm>
            </p:spPr>
            <p:txBody>
              <a:bodyPr/>
              <a:lstStyle/>
              <a:p>
                <a:r>
                  <a:rPr lang="en-US" altLang="en-US" b="1" dirty="0">
                    <a:latin typeface="Arial" panose="020B0604020202020204" pitchFamily="34" charset="0"/>
                  </a:rPr>
                  <a:t>Tasks No. 2 – Linear &amp; parabolic functions</a:t>
                </a:r>
              </a:p>
              <a:p>
                <a:pPr lvl="1"/>
                <a:r>
                  <a:rPr lang="en-US" altLang="en-US" sz="1400" b="0" dirty="0"/>
                  <a:t>First Segment</a:t>
                </a:r>
              </a:p>
              <a:p>
                <a:pPr marL="0" indent="0">
                  <a:buFontTx/>
                  <a:buNone/>
                </a:pPr>
                <a:endParaRPr lang="en-US" altLang="en-US" sz="1400" dirty="0">
                  <a:solidFill>
                    <a:srgbClr val="C00000"/>
                  </a:solidFill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altLang="en-US" sz="1200" b="0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>
                        <m:f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sSup>
                        <m:sSup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en-US" sz="12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2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1200" b="0" i="1" smtClean="0">
                            <a:latin typeface="Cambria Math" panose="02040503050406030204" pitchFamily="18" charset="0"/>
                          </a:rPr>
                          <m:t>𝑖𝑛𝑏</m:t>
                        </m:r>
                      </m:sub>
                    </m:sSub>
                  </m:oMath>
                </a14:m>
                <a:r>
                  <a:rPr lang="en-US" altLang="en-US" sz="1200" b="0" i="1" dirty="0">
                    <a:latin typeface="Cambria Math" panose="02040503050406030204" pitchFamily="18" charset="0"/>
                  </a:rPr>
                  <a:t>=t</a:t>
                </a:r>
              </a:p>
              <a:p>
                <a:pPr marL="0" indent="0">
                  <a:buFontTx/>
                  <a:buNone/>
                </a:pPr>
                <a:endParaRPr lang="en-US" altLang="en-US" sz="1200" b="0" u="sng" dirty="0"/>
              </a:p>
              <a:p>
                <a:pPr lvl="1"/>
                <a:r>
                  <a:rPr lang="en-US" altLang="en-US" sz="1400" b="0" dirty="0"/>
                  <a:t>Mid Segment</a:t>
                </a: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𝑗𝑘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altLang="en-US" sz="1200" b="0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𝑗𝑘</m:t>
                          </m:r>
                        </m:sub>
                      </m:sSub>
                      <m:d>
                        <m:d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𝑛𝑏</m:t>
                              </m:r>
                            </m:sub>
                          </m:sSub>
                        </m:e>
                      </m:d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Sup>
                        <m:sSubSup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̈"/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</m:oMath>
                  </m:oMathPara>
                </a14:m>
                <a:endParaRPr lang="en-US" altLang="en-US" sz="12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𝑗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sz="1200" b="0" i="1" dirty="0">
                  <a:latin typeface="Cambria Math" panose="02040503050406030204" pitchFamily="18" charset="0"/>
                </a:endParaRPr>
              </a:p>
              <a:p>
                <a:pPr marL="0" indent="0">
                  <a:buFontTx/>
                  <a:buNone/>
                </a:pPr>
                <a:endParaRPr lang="en-US" altLang="en-US" sz="1200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altLang="en-US" sz="1400" b="0" dirty="0"/>
                  <a:t>Last Segment</a:t>
                </a:r>
                <a:endParaRPr lang="en-US" altLang="en-US" sz="1400" dirty="0"/>
              </a:p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acc>
                        </m:e>
                        <m:sub>
                          <m:d>
                            <m:dPr>
                              <m:ctrlP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2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en-US" sz="1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en-US" altLang="en-US" sz="1200" b="0" i="1" dirty="0">
                  <a:solidFill>
                    <a:srgbClr val="C00000"/>
                  </a:solidFill>
                  <a:latin typeface="Cambria Math" panose="02040503050406030204" pitchFamily="18" charset="0"/>
                </a:endParaRPr>
              </a:p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d>
                            <m:d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sSub>
                        <m:sSubPr>
                          <m:ctrlP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  <m:r>
                        <a:rPr lang="en-US" altLang="en-US" sz="1200" b="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>
                        <m:fPr>
                          <m:ctrlPr>
                            <a:rPr lang="en-US" altLang="en-US" sz="1200" b="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acc>
                            </m:e>
                            <m:sub>
                              <m:d>
                                <m:dPr>
                                  <m:ctrlP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en-US" sz="1200" b="0" i="1" smtClean="0">
                                      <a:solidFill>
                                        <a:schemeClr val="accent1">
                                          <a:lumMod val="5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solidFill>
                                    <a:schemeClr val="accent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𝑖𝑛𝑏</m:t>
                              </m:r>
                            </m:sub>
                          </m:sSub>
                        </m:den>
                      </m:f>
                      <m:sSubSup>
                        <m:sSubSupPr>
                          <m:ctrlP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  <m:sup>
                          <m:r>
                            <a:rPr lang="en-US" altLang="en-US" sz="1200" i="1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altLang="en-US" sz="1200" b="0" i="1" dirty="0">
                  <a:solidFill>
                    <a:schemeClr val="accent1">
                      <a:lumMod val="50000"/>
                    </a:schemeClr>
                  </a:solidFill>
                  <a:latin typeface="Cambria Math" panose="02040503050406030204" pitchFamily="18" charset="0"/>
                </a:endParaRPr>
              </a:p>
              <a:p>
                <a:pPr marL="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200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en-US" sz="12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en-US" altLang="en-US" sz="1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2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altLang="en-US" sz="1200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en-US" sz="12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altLang="en-US" sz="12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en-US" sz="12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6723" name="Rectangle 3">
                <a:extLst>
                  <a:ext uri="{FF2B5EF4-FFF2-40B4-BE49-F238E27FC236}">
                    <a16:creationId xmlns:a16="http://schemas.microsoft.com/office/drawing/2014/main" id="{5F6110D8-1BF3-B97F-E9D6-F09733DD0A5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1238250" y="1333500"/>
                <a:ext cx="7875588" cy="4724400"/>
              </a:xfrm>
              <a:blipFill>
                <a:blip r:embed="rId3"/>
                <a:stretch>
                  <a:fillRect l="-310" t="-3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Footer Placeholder 2">
            <a:extLst>
              <a:ext uri="{FF2B5EF4-FFF2-40B4-BE49-F238E27FC236}">
                <a16:creationId xmlns:a16="http://schemas.microsoft.com/office/drawing/2014/main" id="{AB67B320-46AF-72FF-ED1D-172FC5B3C3B5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Instructor: Jacob Rosen </a:t>
            </a:r>
          </a:p>
          <a:p>
            <a:pPr>
              <a:defRPr/>
            </a:pPr>
            <a:r>
              <a:rPr lang="en-US" altLang="en-US" dirty="0"/>
              <a:t>Advanced Robotic -</a:t>
            </a:r>
            <a:r>
              <a:rPr lang="en-US" altLang="en-US" b="0" dirty="0">
                <a:latin typeface="Times New Roman" pitchFamily="18" charset="0"/>
              </a:rPr>
              <a:t> </a:t>
            </a:r>
            <a:r>
              <a:rPr lang="en-US" altLang="en-US" dirty="0"/>
              <a:t>Department of Mechanical &amp; Aerospace Engineering - UCLA</a:t>
            </a:r>
            <a:r>
              <a:rPr lang="en-US" altLang="en-US" b="0" dirty="0">
                <a:latin typeface="Times New Roman" pitchFamily="18" charset="0"/>
              </a:rPr>
              <a:t> </a:t>
            </a:r>
            <a:endParaRPr lang="en-US" altLang="en-US"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0719CE6-31BB-DAA1-D5CA-B0A4B74D4FF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3904" t="6412" r="2985" b="10972"/>
          <a:stretch/>
        </p:blipFill>
        <p:spPr>
          <a:xfrm>
            <a:off x="7541707" y="3854918"/>
            <a:ext cx="1413548" cy="20395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153B860-BC52-F06E-C461-37AEE964442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6119" t="8248" r="32736" b="10415"/>
          <a:stretch/>
        </p:blipFill>
        <p:spPr>
          <a:xfrm>
            <a:off x="9804326" y="2858078"/>
            <a:ext cx="2027499" cy="213718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C539E06-A741-EE03-F228-672420678C9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7066" t="4330" r="70703" b="10764"/>
          <a:stretch/>
        </p:blipFill>
        <p:spPr>
          <a:xfrm>
            <a:off x="7440208" y="1354593"/>
            <a:ext cx="1453102" cy="224008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287733AB-C4D4-ABF2-DD65-AE3C662A55CB}"/>
              </a:ext>
            </a:extLst>
          </p:cNvPr>
          <p:cNvCxnSpPr>
            <a:cxnSpLocks/>
          </p:cNvCxnSpPr>
          <p:nvPr/>
        </p:nvCxnSpPr>
        <p:spPr bwMode="auto">
          <a:xfrm flipV="1">
            <a:off x="7651227" y="3798750"/>
            <a:ext cx="1393130" cy="25486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A7B50E3-2A17-772D-D214-6C90BA800067}"/>
                  </a:ext>
                </a:extLst>
              </p:cNvPr>
              <p:cNvSpPr txBox="1"/>
              <p:nvPr/>
            </p:nvSpPr>
            <p:spPr>
              <a:xfrm>
                <a:off x="6916750" y="3663529"/>
                <a:ext cx="7044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60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A7B50E3-2A17-772D-D214-6C90BA8000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6750" y="3663529"/>
                <a:ext cx="704424" cy="3385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12725DF-4AFC-1BC4-7551-806AC2843F55}"/>
              </a:ext>
            </a:extLst>
          </p:cNvPr>
          <p:cNvCxnSpPr/>
          <p:nvPr/>
        </p:nvCxnSpPr>
        <p:spPr bwMode="auto">
          <a:xfrm>
            <a:off x="7651227" y="3673972"/>
            <a:ext cx="597254" cy="5715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5436488-71A0-2A0A-3AC2-47E4B6E35607}"/>
                  </a:ext>
                </a:extLst>
              </p:cNvPr>
              <p:cNvSpPr txBox="1"/>
              <p:nvPr/>
            </p:nvSpPr>
            <p:spPr>
              <a:xfrm>
                <a:off x="8278534" y="3432049"/>
                <a:ext cx="5677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5436488-71A0-2A0A-3AC2-47E4B6E356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8534" y="3432049"/>
                <a:ext cx="567720" cy="33855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68D17AF0-B6C8-9F7A-CCF0-11219B1C74C6}"/>
              </a:ext>
            </a:extLst>
          </p:cNvPr>
          <p:cNvCxnSpPr>
            <a:cxnSpLocks/>
          </p:cNvCxnSpPr>
          <p:nvPr/>
        </p:nvCxnSpPr>
        <p:spPr bwMode="auto">
          <a:xfrm flipV="1">
            <a:off x="10288921" y="2667473"/>
            <a:ext cx="1393130" cy="25486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D73DEE3-70A3-7760-70AD-14F1A9BCCE2A}"/>
              </a:ext>
            </a:extLst>
          </p:cNvPr>
          <p:cNvCxnSpPr>
            <a:cxnSpLocks/>
          </p:cNvCxnSpPr>
          <p:nvPr/>
        </p:nvCxnSpPr>
        <p:spPr bwMode="auto">
          <a:xfrm>
            <a:off x="10751982" y="2533967"/>
            <a:ext cx="302883" cy="0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388DADF-DC25-BBEB-31B3-41089D754F60}"/>
                  </a:ext>
                </a:extLst>
              </p:cNvPr>
              <p:cNvSpPr txBox="1"/>
              <p:nvPr/>
            </p:nvSpPr>
            <p:spPr>
              <a:xfrm>
                <a:off x="11202362" y="2305360"/>
                <a:ext cx="5677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388DADF-DC25-BBEB-31B3-41089D754F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02362" y="2305360"/>
                <a:ext cx="567720" cy="33855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D38C2128-94D5-2A10-386B-DDD2478F26C8}"/>
                  </a:ext>
                </a:extLst>
              </p:cNvPr>
              <p:cNvSpPr txBox="1"/>
              <p:nvPr/>
            </p:nvSpPr>
            <p:spPr>
              <a:xfrm>
                <a:off x="9600511" y="2533967"/>
                <a:ext cx="7044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60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D38C2128-94D5-2A10-386B-DDD2478F26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00511" y="2533967"/>
                <a:ext cx="704424" cy="33855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5F10C69-4641-ED68-4F2F-4848887C1C39}"/>
              </a:ext>
            </a:extLst>
          </p:cNvPr>
          <p:cNvCxnSpPr>
            <a:cxnSpLocks/>
          </p:cNvCxnSpPr>
          <p:nvPr/>
        </p:nvCxnSpPr>
        <p:spPr bwMode="auto">
          <a:xfrm flipV="1">
            <a:off x="8043950" y="6032414"/>
            <a:ext cx="1393130" cy="25486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CA5A8503-09A6-7F2D-F668-A2E2858B4E7C}"/>
              </a:ext>
            </a:extLst>
          </p:cNvPr>
          <p:cNvCxnSpPr>
            <a:cxnSpLocks/>
          </p:cNvCxnSpPr>
          <p:nvPr/>
        </p:nvCxnSpPr>
        <p:spPr bwMode="auto">
          <a:xfrm>
            <a:off x="8347792" y="5900742"/>
            <a:ext cx="302883" cy="0"/>
          </a:xfrm>
          <a:prstGeom prst="straightConnector1">
            <a:avLst/>
          </a:prstGeom>
          <a:solidFill>
            <a:schemeClr val="accent1"/>
          </a:solidFill>
          <a:ln w="47625" cap="flat" cmpd="sng" algn="ctr">
            <a:solidFill>
              <a:schemeClr val="bg2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57A18186-0123-115C-26B3-1C4249104A3A}"/>
                  </a:ext>
                </a:extLst>
              </p:cNvPr>
              <p:cNvSpPr txBox="1"/>
              <p:nvPr/>
            </p:nvSpPr>
            <p:spPr>
              <a:xfrm>
                <a:off x="8816179" y="5683575"/>
                <a:ext cx="5677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𝑛𝑏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57A18186-0123-115C-26B3-1C4249104A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6179" y="5683575"/>
                <a:ext cx="567720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6EEA3E43-DEE3-76BE-913D-5F8FBA5401CF}"/>
                  </a:ext>
                </a:extLst>
              </p:cNvPr>
              <p:cNvSpPr txBox="1"/>
              <p:nvPr/>
            </p:nvSpPr>
            <p:spPr>
              <a:xfrm>
                <a:off x="7373126" y="5898908"/>
                <a:ext cx="70442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60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16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6EEA3E43-DEE3-76BE-913D-5F8FBA5401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3126" y="5898908"/>
                <a:ext cx="704424" cy="33855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5D7AEA3-AF1E-3138-048E-C8EDA1D16D36}"/>
              </a:ext>
            </a:extLst>
          </p:cNvPr>
          <p:cNvCxnSpPr/>
          <p:nvPr/>
        </p:nvCxnSpPr>
        <p:spPr bwMode="auto">
          <a:xfrm>
            <a:off x="7633641" y="2826464"/>
            <a:ext cx="0" cy="10984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A7DF5B81-FA78-06A2-44DB-E58092132973}"/>
              </a:ext>
            </a:extLst>
          </p:cNvPr>
          <p:cNvCxnSpPr>
            <a:cxnSpLocks/>
          </p:cNvCxnSpPr>
          <p:nvPr/>
        </p:nvCxnSpPr>
        <p:spPr bwMode="auto">
          <a:xfrm>
            <a:off x="10288921" y="2565058"/>
            <a:ext cx="0" cy="86394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D4C5696E-068A-B4D4-2478-B6D893852FF0}"/>
              </a:ext>
            </a:extLst>
          </p:cNvPr>
          <p:cNvCxnSpPr>
            <a:cxnSpLocks/>
          </p:cNvCxnSpPr>
          <p:nvPr/>
        </p:nvCxnSpPr>
        <p:spPr bwMode="auto">
          <a:xfrm>
            <a:off x="10751982" y="2037519"/>
            <a:ext cx="0" cy="188741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667A7CA8-6FFE-2A02-41AC-0B334439636B}"/>
              </a:ext>
            </a:extLst>
          </p:cNvPr>
          <p:cNvCxnSpPr>
            <a:cxnSpLocks/>
          </p:cNvCxnSpPr>
          <p:nvPr/>
        </p:nvCxnSpPr>
        <p:spPr bwMode="auto">
          <a:xfrm>
            <a:off x="7975514" y="4413738"/>
            <a:ext cx="49589" cy="165444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95F6CF49-EC79-7BAF-543A-0EF6C56163B0}"/>
              </a:ext>
            </a:extLst>
          </p:cNvPr>
          <p:cNvCxnSpPr>
            <a:cxnSpLocks/>
          </p:cNvCxnSpPr>
          <p:nvPr/>
        </p:nvCxnSpPr>
        <p:spPr bwMode="auto">
          <a:xfrm>
            <a:off x="8278534" y="4874691"/>
            <a:ext cx="16843" cy="10197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4738217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62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ath Generation &amp; Run Time – Summary   </a:t>
            </a:r>
            <a:endParaRPr/>
          </a:p>
        </p:txBody>
      </p:sp>
      <p:sp>
        <p:nvSpPr>
          <p:cNvPr id="751" name="Google Shape;751;p62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</a:t>
            </a:r>
            <a:endParaRPr/>
          </a:p>
        </p:txBody>
      </p:sp>
      <p:sp>
        <p:nvSpPr>
          <p:cNvPr id="752" name="Google Shape;752;p62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5303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" name="Google Shape;823;p6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Generation at Run Time – Task/Joint Space Mapping    </a:t>
            </a:r>
            <a:endParaRPr/>
          </a:p>
        </p:txBody>
      </p:sp>
      <p:sp>
        <p:nvSpPr>
          <p:cNvPr id="824" name="Google Shape;824;p69"/>
          <p:cNvSpPr txBox="1">
            <a:spLocks noGrp="1"/>
          </p:cNvSpPr>
          <p:nvPr>
            <p:ph type="body" idx="1"/>
          </p:nvPr>
        </p:nvSpPr>
        <p:spPr>
          <a:xfrm>
            <a:off x="2209800" y="1371600"/>
            <a:ext cx="7924800" cy="4724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461" t="-386"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600"/>
              <a:buFont typeface="Arial"/>
              <a:buChar char="•"/>
            </a:pPr>
            <a:r>
              <a:rPr lang="en-US"/>
              <a:t> </a:t>
            </a:r>
            <a:endParaRPr/>
          </a:p>
        </p:txBody>
      </p:sp>
      <p:pic>
        <p:nvPicPr>
          <p:cNvPr id="825" name="Google Shape;825;p69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826" name="Google Shape;826;p69"/>
          <p:cNvPicPr preferRelativeResize="0"/>
          <p:nvPr/>
        </p:nvPicPr>
        <p:blipFill rotWithShape="1">
          <a:blip r:embed="rId5">
            <a:alphaModFix/>
          </a:blip>
          <a:srcRect l="12233" t="43450" r="2432" b="17320"/>
          <a:stretch/>
        </p:blipFill>
        <p:spPr>
          <a:xfrm>
            <a:off x="1135062" y="2473855"/>
            <a:ext cx="8480425" cy="3012545"/>
          </a:xfrm>
          <a:prstGeom prst="rect">
            <a:avLst/>
          </a:prstGeom>
          <a:noFill/>
          <a:ln>
            <a:noFill/>
          </a:ln>
        </p:spPr>
      </p:pic>
      <p:sp>
        <p:nvSpPr>
          <p:cNvPr id="827" name="Google Shape;827;p69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" name="Google Shape;833;p7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Generation at Run Time – Task/Joint Space Mapping    </a:t>
            </a:r>
            <a:endParaRPr/>
          </a:p>
        </p:txBody>
      </p:sp>
      <p:sp>
        <p:nvSpPr>
          <p:cNvPr id="834" name="Google Shape;834;p70"/>
          <p:cNvSpPr txBox="1">
            <a:spLocks noGrp="1"/>
          </p:cNvSpPr>
          <p:nvPr>
            <p:ph type="body" idx="1"/>
          </p:nvPr>
        </p:nvSpPr>
        <p:spPr>
          <a:xfrm>
            <a:off x="2209800" y="1371600"/>
            <a:ext cx="8576733" cy="4724400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425" t="-128"/>
            </a:stretch>
          </a:blip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SzPts val="1600"/>
              <a:buFont typeface="Arial"/>
              <a:buChar char="•"/>
            </a:pPr>
            <a:r>
              <a:rPr lang="en-US"/>
              <a:t> </a:t>
            </a:r>
            <a:endParaRPr/>
          </a:p>
        </p:txBody>
      </p:sp>
      <p:pic>
        <p:nvPicPr>
          <p:cNvPr id="835" name="Google Shape;835;p70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pic>
        <p:nvPicPr>
          <p:cNvPr id="836" name="Google Shape;836;p70"/>
          <p:cNvPicPr preferRelativeResize="0"/>
          <p:nvPr/>
        </p:nvPicPr>
        <p:blipFill rotWithShape="1">
          <a:blip r:embed="rId5">
            <a:alphaModFix/>
          </a:blip>
          <a:srcRect l="8955" t="39411" r="3823" b="12212"/>
          <a:stretch/>
        </p:blipFill>
        <p:spPr>
          <a:xfrm>
            <a:off x="1590675" y="2027767"/>
            <a:ext cx="8239125" cy="3530600"/>
          </a:xfrm>
          <a:prstGeom prst="rect">
            <a:avLst/>
          </a:prstGeom>
          <a:noFill/>
          <a:ln>
            <a:noFill/>
          </a:ln>
        </p:spPr>
      </p:pic>
      <p:sp>
        <p:nvSpPr>
          <p:cNvPr id="837" name="Google Shape;837;p70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sp>
        <p:nvSpPr>
          <p:cNvPr id="838" name="Google Shape;838;p70"/>
          <p:cNvSpPr/>
          <p:nvPr/>
        </p:nvSpPr>
        <p:spPr>
          <a:xfrm>
            <a:off x="6841067" y="2908300"/>
            <a:ext cx="2988733" cy="1041400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 </a:t>
            </a:r>
            <a:endParaRPr/>
          </a:p>
        </p:txBody>
      </p:sp>
      <p:sp>
        <p:nvSpPr>
          <p:cNvPr id="839" name="Google Shape;839;p70"/>
          <p:cNvSpPr/>
          <p:nvPr/>
        </p:nvSpPr>
        <p:spPr>
          <a:xfrm>
            <a:off x="6781800" y="3857626"/>
            <a:ext cx="2988733" cy="104140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 </a:t>
            </a:r>
            <a:endParaRPr/>
          </a:p>
        </p:txBody>
      </p:sp>
      <p:sp>
        <p:nvSpPr>
          <p:cNvPr id="840" name="Google Shape;840;p70"/>
          <p:cNvSpPr/>
          <p:nvPr/>
        </p:nvSpPr>
        <p:spPr>
          <a:xfrm>
            <a:off x="1590675" y="4877858"/>
            <a:ext cx="9000066" cy="1041400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 l="-540" t="-2311"/>
            </a:stretch>
          </a:blip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latin typeface="Times New Roman"/>
                <a:ea typeface="Times New Roman"/>
                <a:cs typeface="Times New Roman"/>
                <a:sym typeface="Times New Roman"/>
              </a:rPr>
              <a:t> 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3"/>
          <p:cNvSpPr/>
          <p:nvPr/>
        </p:nvSpPr>
        <p:spPr>
          <a:xfrm>
            <a:off x="315913" y="1282700"/>
            <a:ext cx="3662362" cy="4819650"/>
          </a:xfrm>
          <a:prstGeom prst="rect">
            <a:avLst/>
          </a:prstGeom>
          <a:solidFill>
            <a:srgbClr val="A5A5A5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Joint Space </a:t>
            </a:r>
            <a:endParaRPr/>
          </a:p>
        </p:txBody>
      </p:sp>
      <p:sp>
        <p:nvSpPr>
          <p:cNvPr id="50" name="Google Shape;50;p3"/>
          <p:cNvSpPr/>
          <p:nvPr/>
        </p:nvSpPr>
        <p:spPr>
          <a:xfrm>
            <a:off x="7720013" y="1314450"/>
            <a:ext cx="3662362" cy="4821238"/>
          </a:xfrm>
          <a:prstGeom prst="rect">
            <a:avLst/>
          </a:prstGeom>
          <a:solidFill>
            <a:srgbClr val="A5A5A5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ask Space </a:t>
            </a:r>
            <a:endParaRPr/>
          </a:p>
        </p:txBody>
      </p:sp>
      <p:sp>
        <p:nvSpPr>
          <p:cNvPr id="51" name="Google Shape;51;p3"/>
          <p:cNvSpPr/>
          <p:nvPr/>
        </p:nvSpPr>
        <p:spPr>
          <a:xfrm>
            <a:off x="2060575" y="1384300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2" name="Google Shape;52;p3"/>
          <p:cNvSpPr/>
          <p:nvPr/>
        </p:nvSpPr>
        <p:spPr>
          <a:xfrm>
            <a:off x="1863725" y="1619250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3" name="Google Shape;53;p3"/>
          <p:cNvSpPr/>
          <p:nvPr/>
        </p:nvSpPr>
        <p:spPr>
          <a:xfrm>
            <a:off x="1744663" y="1724025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4" name="Google Shape;54;p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Versus Joint Space - Interpolations</a:t>
            </a:r>
            <a:endParaRPr/>
          </a:p>
        </p:txBody>
      </p:sp>
      <p:pic>
        <p:nvPicPr>
          <p:cNvPr id="55" name="Google Shape;55;p3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6" name="Google Shape;56;p3"/>
          <p:cNvSpPr/>
          <p:nvPr/>
        </p:nvSpPr>
        <p:spPr>
          <a:xfrm>
            <a:off x="5113338" y="1827213"/>
            <a:ext cx="1089025" cy="183673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7" name="Google Shape;57;p3"/>
          <p:cNvSpPr/>
          <p:nvPr/>
        </p:nvSpPr>
        <p:spPr>
          <a:xfrm>
            <a:off x="5113338" y="4132263"/>
            <a:ext cx="1089025" cy="183673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8" name="Google Shape;58;p3"/>
          <p:cNvSpPr/>
          <p:nvPr/>
        </p:nvSpPr>
        <p:spPr>
          <a:xfrm>
            <a:off x="8066088" y="1827213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59" name="Google Shape;59;p3"/>
          <p:cNvSpPr/>
          <p:nvPr/>
        </p:nvSpPr>
        <p:spPr>
          <a:xfrm>
            <a:off x="8094663" y="4132263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60" name="Google Shape;60;p3"/>
          <p:cNvSpPr/>
          <p:nvPr/>
        </p:nvSpPr>
        <p:spPr>
          <a:xfrm>
            <a:off x="8562975" y="2225675"/>
            <a:ext cx="884238" cy="935038"/>
          </a:xfrm>
          <a:custGeom>
            <a:avLst/>
            <a:gdLst/>
            <a:ahLst/>
            <a:cxnLst/>
            <a:rect l="l" t="t" r="r" b="b"/>
            <a:pathLst>
              <a:path w="884830" h="935665" extrusionOk="0">
                <a:moveTo>
                  <a:pt x="0" y="935665"/>
                </a:moveTo>
                <a:cubicBezTo>
                  <a:pt x="12995" y="744279"/>
                  <a:pt x="25991" y="552893"/>
                  <a:pt x="163033" y="439479"/>
                </a:cubicBezTo>
                <a:cubicBezTo>
                  <a:pt x="300075" y="326065"/>
                  <a:pt x="706475" y="328428"/>
                  <a:pt x="822252" y="255182"/>
                </a:cubicBezTo>
                <a:cubicBezTo>
                  <a:pt x="938029" y="181936"/>
                  <a:pt x="857694" y="0"/>
                  <a:pt x="857694" y="0"/>
                </a:cubicBezTo>
              </a:path>
            </a:pathLst>
          </a:custGeom>
          <a:noFill/>
          <a:ln w="28575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" name="Google Shape;61;p3"/>
          <p:cNvSpPr/>
          <p:nvPr/>
        </p:nvSpPr>
        <p:spPr>
          <a:xfrm>
            <a:off x="1627188" y="1827213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cxnSp>
        <p:nvCxnSpPr>
          <p:cNvPr id="62" name="Google Shape;62;p3"/>
          <p:cNvCxnSpPr/>
          <p:nvPr/>
        </p:nvCxnSpPr>
        <p:spPr>
          <a:xfrm>
            <a:off x="1627188" y="2346325"/>
            <a:ext cx="1828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63" name="Google Shape;63;p3"/>
          <p:cNvCxnSpPr/>
          <p:nvPr/>
        </p:nvCxnSpPr>
        <p:spPr>
          <a:xfrm>
            <a:off x="1627188" y="3073400"/>
            <a:ext cx="1828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64" name="Google Shape;64;p3"/>
          <p:cNvSpPr/>
          <p:nvPr/>
        </p:nvSpPr>
        <p:spPr>
          <a:xfrm>
            <a:off x="1644650" y="2346325"/>
            <a:ext cx="1785938" cy="730250"/>
          </a:xfrm>
          <a:custGeom>
            <a:avLst/>
            <a:gdLst/>
            <a:ahLst/>
            <a:cxnLst/>
            <a:rect l="l" t="t" r="r" b="b"/>
            <a:pathLst>
              <a:path w="1786270" h="730102" extrusionOk="0">
                <a:moveTo>
                  <a:pt x="0" y="730102"/>
                </a:moveTo>
                <a:cubicBezTo>
                  <a:pt x="191386" y="635590"/>
                  <a:pt x="382772" y="541079"/>
                  <a:pt x="623777" y="467833"/>
                </a:cubicBezTo>
                <a:cubicBezTo>
                  <a:pt x="864782" y="394587"/>
                  <a:pt x="1252279" y="368595"/>
                  <a:pt x="1446028" y="290623"/>
                </a:cubicBezTo>
                <a:cubicBezTo>
                  <a:pt x="1639777" y="212651"/>
                  <a:pt x="1786270" y="0"/>
                  <a:pt x="1786270" y="0"/>
                </a:cubicBezTo>
              </a:path>
            </a:pathLst>
          </a:custGeom>
          <a:noFill/>
          <a:ln w="31750" cap="flat" cmpd="sng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5" name="Google Shape;65;p3"/>
          <p:cNvSpPr txBox="1"/>
          <p:nvPr/>
        </p:nvSpPr>
        <p:spPr>
          <a:xfrm>
            <a:off x="9258300" y="1963738"/>
            <a:ext cx="357188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1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</a:t>
            </a:r>
            <a:endParaRPr/>
          </a:p>
        </p:txBody>
      </p:sp>
      <p:sp>
        <p:nvSpPr>
          <p:cNvPr id="66" name="Google Shape;66;p3"/>
          <p:cNvSpPr txBox="1"/>
          <p:nvPr/>
        </p:nvSpPr>
        <p:spPr>
          <a:xfrm>
            <a:off x="8382000" y="2924175"/>
            <a:ext cx="357188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1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</a:t>
            </a:r>
            <a:endParaRPr/>
          </a:p>
        </p:txBody>
      </p:sp>
      <p:pic>
        <p:nvPicPr>
          <p:cNvPr id="67" name="Google Shape;67;p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198563" y="2924175"/>
            <a:ext cx="263525" cy="363538"/>
          </a:xfrm>
          <a:prstGeom prst="rect">
            <a:avLst/>
          </a:prstGeom>
          <a:noFill/>
          <a:ln>
            <a:noFill/>
          </a:ln>
        </p:spPr>
      </p:pic>
      <p:pic>
        <p:nvPicPr>
          <p:cNvPr id="68" name="Google Shape;68;p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96975" y="2154238"/>
            <a:ext cx="304800" cy="384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69" name="Google Shape;69;p3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0067925" y="2433638"/>
            <a:ext cx="323850" cy="1230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70" name="Google Shape;70;p3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0564813" y="1806575"/>
            <a:ext cx="333375" cy="124301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71" name="Google Shape;71;p3"/>
          <p:cNvCxnSpPr/>
          <p:nvPr/>
        </p:nvCxnSpPr>
        <p:spPr>
          <a:xfrm rot="10800000" flipH="1">
            <a:off x="8561388" y="2994025"/>
            <a:ext cx="1444625" cy="16033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" name="Google Shape;72;p3"/>
          <p:cNvCxnSpPr/>
          <p:nvPr/>
        </p:nvCxnSpPr>
        <p:spPr>
          <a:xfrm>
            <a:off x="9447213" y="2193925"/>
            <a:ext cx="1117600" cy="20955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3" name="Google Shape;73;p3"/>
          <p:cNvCxnSpPr/>
          <p:nvPr/>
        </p:nvCxnSpPr>
        <p:spPr>
          <a:xfrm rot="10800000">
            <a:off x="6202363" y="2225675"/>
            <a:ext cx="3233737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74" name="Google Shape;74;p3"/>
          <p:cNvCxnSpPr/>
          <p:nvPr/>
        </p:nvCxnSpPr>
        <p:spPr>
          <a:xfrm rot="10800000">
            <a:off x="6213475" y="3154363"/>
            <a:ext cx="2347913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pic>
        <p:nvPicPr>
          <p:cNvPr id="75" name="Google Shape;75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10067925" y="4757738"/>
            <a:ext cx="323850" cy="1231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6" name="Google Shape;76;p3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0564813" y="4100513"/>
            <a:ext cx="333375" cy="1243012"/>
          </a:xfrm>
          <a:prstGeom prst="rect">
            <a:avLst/>
          </a:prstGeom>
          <a:noFill/>
          <a:ln>
            <a:noFill/>
          </a:ln>
        </p:spPr>
      </p:pic>
      <p:sp>
        <p:nvSpPr>
          <p:cNvPr id="77" name="Google Shape;77;p3"/>
          <p:cNvSpPr/>
          <p:nvPr/>
        </p:nvSpPr>
        <p:spPr>
          <a:xfrm>
            <a:off x="8094663" y="4132263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78" name="Google Shape;78;p3"/>
          <p:cNvSpPr/>
          <p:nvPr/>
        </p:nvSpPr>
        <p:spPr>
          <a:xfrm>
            <a:off x="8591550" y="4530725"/>
            <a:ext cx="884238" cy="936625"/>
          </a:xfrm>
          <a:custGeom>
            <a:avLst/>
            <a:gdLst/>
            <a:ahLst/>
            <a:cxnLst/>
            <a:rect l="l" t="t" r="r" b="b"/>
            <a:pathLst>
              <a:path w="884830" h="935665" extrusionOk="0">
                <a:moveTo>
                  <a:pt x="0" y="935665"/>
                </a:moveTo>
                <a:cubicBezTo>
                  <a:pt x="12995" y="744279"/>
                  <a:pt x="25991" y="552893"/>
                  <a:pt x="163033" y="439479"/>
                </a:cubicBezTo>
                <a:cubicBezTo>
                  <a:pt x="300075" y="326065"/>
                  <a:pt x="706475" y="328428"/>
                  <a:pt x="822252" y="255182"/>
                </a:cubicBezTo>
                <a:cubicBezTo>
                  <a:pt x="938029" y="181936"/>
                  <a:pt x="857694" y="0"/>
                  <a:pt x="857694" y="0"/>
                </a:cubicBezTo>
              </a:path>
            </a:pathLst>
          </a:custGeom>
          <a:noFill/>
          <a:ln w="28575" cap="flat" cmpd="sng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9" name="Google Shape;79;p3"/>
          <p:cNvSpPr txBox="1"/>
          <p:nvPr/>
        </p:nvSpPr>
        <p:spPr>
          <a:xfrm>
            <a:off x="9285288" y="4268788"/>
            <a:ext cx="358775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1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</a:t>
            </a:r>
            <a:endParaRPr/>
          </a:p>
        </p:txBody>
      </p:sp>
      <p:sp>
        <p:nvSpPr>
          <p:cNvPr id="80" name="Google Shape;80;p3"/>
          <p:cNvSpPr txBox="1"/>
          <p:nvPr/>
        </p:nvSpPr>
        <p:spPr>
          <a:xfrm>
            <a:off x="8410575" y="5229225"/>
            <a:ext cx="357188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Times New Roman"/>
              <a:buNone/>
            </a:pPr>
            <a:r>
              <a:rPr lang="en-US" sz="2400" b="1" u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+</a:t>
            </a:r>
            <a:endParaRPr/>
          </a:p>
        </p:txBody>
      </p:sp>
      <p:cxnSp>
        <p:nvCxnSpPr>
          <p:cNvPr id="81" name="Google Shape;81;p3"/>
          <p:cNvCxnSpPr/>
          <p:nvPr/>
        </p:nvCxnSpPr>
        <p:spPr>
          <a:xfrm rot="10800000" flipH="1">
            <a:off x="8588375" y="5300663"/>
            <a:ext cx="1446213" cy="16033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2" name="Google Shape;82;p3"/>
          <p:cNvCxnSpPr/>
          <p:nvPr/>
        </p:nvCxnSpPr>
        <p:spPr>
          <a:xfrm>
            <a:off x="9447213" y="4491038"/>
            <a:ext cx="1117600" cy="20955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83" name="Google Shape;83;p3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42950" y="1619250"/>
            <a:ext cx="711200" cy="363538"/>
          </a:xfrm>
          <a:prstGeom prst="rect">
            <a:avLst/>
          </a:prstGeom>
          <a:noFill/>
          <a:ln>
            <a:noFill/>
          </a:ln>
        </p:spPr>
      </p:pic>
      <p:sp>
        <p:nvSpPr>
          <p:cNvPr id="84" name="Google Shape;84;p3"/>
          <p:cNvSpPr/>
          <p:nvPr/>
        </p:nvSpPr>
        <p:spPr>
          <a:xfrm>
            <a:off x="1957388" y="3762375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85" name="Google Shape;85;p3"/>
          <p:cNvSpPr/>
          <p:nvPr/>
        </p:nvSpPr>
        <p:spPr>
          <a:xfrm>
            <a:off x="1760538" y="3997325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86" name="Google Shape;86;p3"/>
          <p:cNvSpPr/>
          <p:nvPr/>
        </p:nvSpPr>
        <p:spPr>
          <a:xfrm>
            <a:off x="1641475" y="4102100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sp>
        <p:nvSpPr>
          <p:cNvPr id="87" name="Google Shape;87;p3"/>
          <p:cNvSpPr/>
          <p:nvPr/>
        </p:nvSpPr>
        <p:spPr>
          <a:xfrm>
            <a:off x="1524000" y="4205288"/>
            <a:ext cx="1828800" cy="1828800"/>
          </a:xfrm>
          <a:prstGeom prst="rect">
            <a:avLst/>
          </a:prstGeom>
          <a:solidFill>
            <a:schemeClr val="lt1"/>
          </a:solidFill>
          <a:ln w="38100" cap="flat" cmpd="sng">
            <a:solidFill>
              <a:srgbClr val="00206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verse 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inematics </a:t>
            </a:r>
            <a:endParaRPr/>
          </a:p>
        </p:txBody>
      </p:sp>
      <p:cxnSp>
        <p:nvCxnSpPr>
          <p:cNvPr id="88" name="Google Shape;88;p3"/>
          <p:cNvCxnSpPr/>
          <p:nvPr/>
        </p:nvCxnSpPr>
        <p:spPr>
          <a:xfrm>
            <a:off x="1524000" y="4724400"/>
            <a:ext cx="1828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9" name="Google Shape;89;p3"/>
          <p:cNvCxnSpPr/>
          <p:nvPr/>
        </p:nvCxnSpPr>
        <p:spPr>
          <a:xfrm>
            <a:off x="1524000" y="5451475"/>
            <a:ext cx="1828800" cy="0"/>
          </a:xfrm>
          <a:prstGeom prst="straightConnector1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0" name="Google Shape;90;p3"/>
          <p:cNvSpPr/>
          <p:nvPr/>
        </p:nvSpPr>
        <p:spPr>
          <a:xfrm>
            <a:off x="1541463" y="4724400"/>
            <a:ext cx="1785937" cy="730250"/>
          </a:xfrm>
          <a:custGeom>
            <a:avLst/>
            <a:gdLst/>
            <a:ahLst/>
            <a:cxnLst/>
            <a:rect l="l" t="t" r="r" b="b"/>
            <a:pathLst>
              <a:path w="1786270" h="730102" extrusionOk="0">
                <a:moveTo>
                  <a:pt x="0" y="730102"/>
                </a:moveTo>
                <a:cubicBezTo>
                  <a:pt x="191386" y="635590"/>
                  <a:pt x="382772" y="541079"/>
                  <a:pt x="623777" y="467833"/>
                </a:cubicBezTo>
                <a:cubicBezTo>
                  <a:pt x="864782" y="394587"/>
                  <a:pt x="1252279" y="368595"/>
                  <a:pt x="1446028" y="290623"/>
                </a:cubicBezTo>
                <a:cubicBezTo>
                  <a:pt x="1639777" y="212651"/>
                  <a:pt x="1786270" y="0"/>
                  <a:pt x="1786270" y="0"/>
                </a:cubicBezTo>
              </a:path>
            </a:pathLst>
          </a:custGeom>
          <a:noFill/>
          <a:ln w="31750" cap="flat" cmpd="sng">
            <a:solidFill>
              <a:srgbClr val="00B0F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1" name="Google Shape;91;p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95375" y="5302250"/>
            <a:ext cx="263525" cy="363538"/>
          </a:xfrm>
          <a:prstGeom prst="rect">
            <a:avLst/>
          </a:prstGeom>
          <a:noFill/>
          <a:ln>
            <a:noFill/>
          </a:ln>
        </p:spPr>
      </p:pic>
      <p:pic>
        <p:nvPicPr>
          <p:cNvPr id="92" name="Google Shape;92;p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95375" y="4532313"/>
            <a:ext cx="304800" cy="384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3" name="Google Shape;93;p3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46125" y="3863975"/>
            <a:ext cx="711200" cy="36353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4" name="Google Shape;94;p3"/>
          <p:cNvCxnSpPr>
            <a:endCxn id="64" idx="3"/>
          </p:cNvCxnSpPr>
          <p:nvPr/>
        </p:nvCxnSpPr>
        <p:spPr>
          <a:xfrm flipH="1">
            <a:off x="3430450" y="2343150"/>
            <a:ext cx="1706700" cy="33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95" name="Google Shape;95;p3"/>
          <p:cNvCxnSpPr/>
          <p:nvPr/>
        </p:nvCxnSpPr>
        <p:spPr>
          <a:xfrm flipH="1">
            <a:off x="3455988" y="3055938"/>
            <a:ext cx="1706562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6" name="Google Shape;96;p3"/>
          <p:cNvSpPr/>
          <p:nvPr/>
        </p:nvSpPr>
        <p:spPr>
          <a:xfrm rot="10800000">
            <a:off x="6199188" y="4132263"/>
            <a:ext cx="1462087" cy="1828800"/>
          </a:xfrm>
          <a:prstGeom prst="rightArrow">
            <a:avLst>
              <a:gd name="adj1" fmla="val 67546"/>
              <a:gd name="adj2" fmla="val 43699"/>
            </a:avLst>
          </a:prstGeom>
          <a:solidFill>
            <a:srgbClr val="FFC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97" name="Google Shape;97;p3"/>
          <p:cNvCxnSpPr/>
          <p:nvPr/>
        </p:nvCxnSpPr>
        <p:spPr>
          <a:xfrm rot="10800000">
            <a:off x="6997700" y="4665663"/>
            <a:ext cx="1087438" cy="158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98" name="Google Shape;98;p3"/>
          <p:cNvSpPr/>
          <p:nvPr/>
        </p:nvSpPr>
        <p:spPr>
          <a:xfrm>
            <a:off x="3260725" y="2444750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9" name="Google Shape;99;p3"/>
          <p:cNvSpPr/>
          <p:nvPr/>
        </p:nvSpPr>
        <p:spPr>
          <a:xfrm>
            <a:off x="3076575" y="2582863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0" name="Google Shape;100;p3"/>
          <p:cNvSpPr/>
          <p:nvPr/>
        </p:nvSpPr>
        <p:spPr>
          <a:xfrm>
            <a:off x="2847975" y="2646363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1" name="Google Shape;101;p3"/>
          <p:cNvSpPr/>
          <p:nvPr/>
        </p:nvSpPr>
        <p:spPr>
          <a:xfrm>
            <a:off x="2566988" y="2693988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2" name="Google Shape;102;p3"/>
          <p:cNvSpPr/>
          <p:nvPr/>
        </p:nvSpPr>
        <p:spPr>
          <a:xfrm>
            <a:off x="2301875" y="2746375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3" name="Google Shape;103;p3"/>
          <p:cNvSpPr/>
          <p:nvPr/>
        </p:nvSpPr>
        <p:spPr>
          <a:xfrm>
            <a:off x="2065338" y="2822575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4" name="Google Shape;104;p3"/>
          <p:cNvSpPr/>
          <p:nvPr/>
        </p:nvSpPr>
        <p:spPr>
          <a:xfrm>
            <a:off x="1841500" y="2908300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5" name="Google Shape;105;p3"/>
          <p:cNvSpPr/>
          <p:nvPr/>
        </p:nvSpPr>
        <p:spPr>
          <a:xfrm>
            <a:off x="9436100" y="4624388"/>
            <a:ext cx="92075" cy="87312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3"/>
          <p:cNvSpPr/>
          <p:nvPr/>
        </p:nvSpPr>
        <p:spPr>
          <a:xfrm>
            <a:off x="9339263" y="4759325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7" name="Google Shape;107;p3"/>
          <p:cNvSpPr/>
          <p:nvPr/>
        </p:nvSpPr>
        <p:spPr>
          <a:xfrm>
            <a:off x="9128125" y="4813300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8" name="Google Shape;108;p3"/>
          <p:cNvSpPr/>
          <p:nvPr/>
        </p:nvSpPr>
        <p:spPr>
          <a:xfrm>
            <a:off x="8907463" y="4854575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9" name="Google Shape;109;p3"/>
          <p:cNvSpPr/>
          <p:nvPr/>
        </p:nvSpPr>
        <p:spPr>
          <a:xfrm>
            <a:off x="8702675" y="4956175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0" name="Google Shape;110;p3"/>
          <p:cNvSpPr/>
          <p:nvPr/>
        </p:nvSpPr>
        <p:spPr>
          <a:xfrm>
            <a:off x="8610600" y="5095875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1" name="Google Shape;111;p3"/>
          <p:cNvSpPr/>
          <p:nvPr/>
        </p:nvSpPr>
        <p:spPr>
          <a:xfrm>
            <a:off x="8555038" y="5287963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2" name="Google Shape;112;p3"/>
          <p:cNvCxnSpPr/>
          <p:nvPr/>
        </p:nvCxnSpPr>
        <p:spPr>
          <a:xfrm rot="10800000">
            <a:off x="6997700" y="4795838"/>
            <a:ext cx="1096963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3" name="Google Shape;113;p3"/>
          <p:cNvCxnSpPr/>
          <p:nvPr/>
        </p:nvCxnSpPr>
        <p:spPr>
          <a:xfrm rot="10800000">
            <a:off x="7010400" y="4926013"/>
            <a:ext cx="1092200" cy="11112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4" name="Google Shape;114;p3"/>
          <p:cNvCxnSpPr/>
          <p:nvPr/>
        </p:nvCxnSpPr>
        <p:spPr>
          <a:xfrm rot="10800000">
            <a:off x="7010400" y="5199063"/>
            <a:ext cx="1084263" cy="158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5" name="Google Shape;115;p3"/>
          <p:cNvCxnSpPr/>
          <p:nvPr/>
        </p:nvCxnSpPr>
        <p:spPr>
          <a:xfrm rot="10800000">
            <a:off x="7010400" y="5065713"/>
            <a:ext cx="1092200" cy="635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6" name="Google Shape;116;p3"/>
          <p:cNvCxnSpPr/>
          <p:nvPr/>
        </p:nvCxnSpPr>
        <p:spPr>
          <a:xfrm rot="10800000">
            <a:off x="7010400" y="5329238"/>
            <a:ext cx="1092200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17" name="Google Shape;117;p3"/>
          <p:cNvCxnSpPr/>
          <p:nvPr/>
        </p:nvCxnSpPr>
        <p:spPr>
          <a:xfrm rot="10800000">
            <a:off x="7024688" y="5459413"/>
            <a:ext cx="1060450" cy="1587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18" name="Google Shape;118;p3"/>
          <p:cNvSpPr/>
          <p:nvPr/>
        </p:nvSpPr>
        <p:spPr>
          <a:xfrm rot="10800000">
            <a:off x="3649663" y="4105275"/>
            <a:ext cx="1463675" cy="1828800"/>
          </a:xfrm>
          <a:prstGeom prst="rightArrow">
            <a:avLst>
              <a:gd name="adj1" fmla="val 67546"/>
              <a:gd name="adj2" fmla="val 43699"/>
            </a:avLst>
          </a:prstGeom>
          <a:solidFill>
            <a:srgbClr val="FFC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19" name="Google Shape;119;p3"/>
          <p:cNvCxnSpPr/>
          <p:nvPr/>
        </p:nvCxnSpPr>
        <p:spPr>
          <a:xfrm rot="10800000">
            <a:off x="4016375" y="4657725"/>
            <a:ext cx="1085850" cy="1588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0" name="Google Shape;120;p3"/>
          <p:cNvCxnSpPr/>
          <p:nvPr/>
        </p:nvCxnSpPr>
        <p:spPr>
          <a:xfrm rot="10800000">
            <a:off x="4016375" y="4786313"/>
            <a:ext cx="1096963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1" name="Google Shape;121;p3"/>
          <p:cNvCxnSpPr/>
          <p:nvPr/>
        </p:nvCxnSpPr>
        <p:spPr>
          <a:xfrm rot="10800000">
            <a:off x="4029075" y="4916488"/>
            <a:ext cx="1090613" cy="127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2" name="Google Shape;122;p3"/>
          <p:cNvCxnSpPr/>
          <p:nvPr/>
        </p:nvCxnSpPr>
        <p:spPr>
          <a:xfrm rot="10800000">
            <a:off x="4029075" y="5189538"/>
            <a:ext cx="1084263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3" name="Google Shape;123;p3"/>
          <p:cNvCxnSpPr/>
          <p:nvPr/>
        </p:nvCxnSpPr>
        <p:spPr>
          <a:xfrm rot="10800000">
            <a:off x="4029075" y="5056188"/>
            <a:ext cx="1090613" cy="635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4" name="Google Shape;124;p3"/>
          <p:cNvCxnSpPr/>
          <p:nvPr/>
        </p:nvCxnSpPr>
        <p:spPr>
          <a:xfrm rot="10800000">
            <a:off x="4029075" y="5319713"/>
            <a:ext cx="1090613" cy="3175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5" name="Google Shape;125;p3"/>
          <p:cNvCxnSpPr/>
          <p:nvPr/>
        </p:nvCxnSpPr>
        <p:spPr>
          <a:xfrm rot="10800000">
            <a:off x="4041775" y="5451475"/>
            <a:ext cx="106045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6" name="Google Shape;126;p3"/>
          <p:cNvSpPr/>
          <p:nvPr/>
        </p:nvSpPr>
        <p:spPr>
          <a:xfrm>
            <a:off x="3140075" y="4833938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7" name="Google Shape;127;p3"/>
          <p:cNvSpPr/>
          <p:nvPr/>
        </p:nvSpPr>
        <p:spPr>
          <a:xfrm>
            <a:off x="2955925" y="4970463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8" name="Google Shape;128;p3"/>
          <p:cNvSpPr/>
          <p:nvPr/>
        </p:nvSpPr>
        <p:spPr>
          <a:xfrm>
            <a:off x="2727325" y="5033963"/>
            <a:ext cx="92075" cy="87312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9" name="Google Shape;129;p3"/>
          <p:cNvSpPr/>
          <p:nvPr/>
        </p:nvSpPr>
        <p:spPr>
          <a:xfrm>
            <a:off x="2446338" y="5081588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0" name="Google Shape;130;p3"/>
          <p:cNvSpPr/>
          <p:nvPr/>
        </p:nvSpPr>
        <p:spPr>
          <a:xfrm>
            <a:off x="2181225" y="5133975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1" name="Google Shape;131;p3"/>
          <p:cNvSpPr/>
          <p:nvPr/>
        </p:nvSpPr>
        <p:spPr>
          <a:xfrm>
            <a:off x="1943100" y="5210175"/>
            <a:ext cx="92075" cy="87313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2" name="Google Shape;132;p3"/>
          <p:cNvSpPr/>
          <p:nvPr/>
        </p:nvSpPr>
        <p:spPr>
          <a:xfrm>
            <a:off x="1720850" y="5295900"/>
            <a:ext cx="92075" cy="85725"/>
          </a:xfrm>
          <a:prstGeom prst="ellipse">
            <a:avLst/>
          </a:prstGeom>
          <a:solidFill>
            <a:srgbClr val="FF0000"/>
          </a:solidFill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 b="0" u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33" name="Google Shape;133;p3"/>
          <p:cNvSpPr txBox="1"/>
          <p:nvPr/>
        </p:nvSpPr>
        <p:spPr>
          <a:xfrm>
            <a:off x="8404225" y="5507038"/>
            <a:ext cx="1319213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US" sz="1200" b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tions at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US" sz="1200" b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Task Space </a:t>
            </a:r>
            <a:endParaRPr/>
          </a:p>
        </p:txBody>
      </p:sp>
      <p:sp>
        <p:nvSpPr>
          <p:cNvPr id="134" name="Google Shape;134;p3"/>
          <p:cNvSpPr txBox="1"/>
          <p:nvPr/>
        </p:nvSpPr>
        <p:spPr>
          <a:xfrm>
            <a:off x="1908175" y="3114675"/>
            <a:ext cx="1319213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US" sz="1200" b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Interpolations at 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</a:pPr>
            <a:r>
              <a:rPr lang="en-US" sz="1200" b="0" u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the Joint Space </a:t>
            </a:r>
            <a:endParaRPr/>
          </a:p>
        </p:txBody>
      </p:sp>
      <p:sp>
        <p:nvSpPr>
          <p:cNvPr id="135" name="Google Shape;135;p3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" name="Google Shape;845;p71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s </a:t>
            </a:r>
            <a:endParaRPr/>
          </a:p>
        </p:txBody>
      </p:sp>
      <p:sp>
        <p:nvSpPr>
          <p:cNvPr id="846" name="Google Shape;846;p71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Geometric Problems with Paths in Task Space </a:t>
            </a:r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" name="Google Shape;852;p7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Geometric Problems – Cartesian Paths </a:t>
            </a:r>
            <a:endParaRPr/>
          </a:p>
        </p:txBody>
      </p:sp>
      <p:sp>
        <p:nvSpPr>
          <p:cNvPr id="853" name="Google Shape;853;p72"/>
          <p:cNvSpPr txBox="1">
            <a:spLocks noGrp="1"/>
          </p:cNvSpPr>
          <p:nvPr>
            <p:ph type="body" idx="1"/>
          </p:nvPr>
        </p:nvSpPr>
        <p:spPr>
          <a:xfrm>
            <a:off x="954087" y="1357313"/>
            <a:ext cx="6301165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Problem Type 1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b="1">
                <a:latin typeface="Arial"/>
                <a:ea typeface="Arial"/>
                <a:cs typeface="Arial"/>
                <a:sym typeface="Arial"/>
              </a:rPr>
              <a:t>Unreachable Intermediate Points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he initial and the final point are in the reachable workspace however some point along the path may be out of the workspace.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Solution </a:t>
            </a:r>
            <a:endParaRPr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Joint space path – unreachable</a:t>
            </a:r>
            <a:endParaRPr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artesian straight Path – reachable 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54" name="Google Shape;854;p72" descr="Fig_7_12.t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95240" y="1917700"/>
            <a:ext cx="3470275" cy="3484563"/>
          </a:xfrm>
          <a:prstGeom prst="rect">
            <a:avLst/>
          </a:prstGeom>
          <a:noFill/>
          <a:ln>
            <a:noFill/>
          </a:ln>
        </p:spPr>
      </p:pic>
      <p:pic>
        <p:nvPicPr>
          <p:cNvPr id="855" name="Google Shape;855;p72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856" name="Google Shape;856;p72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" name="Google Shape;862;p7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Geometric Problems – Cartesian Paths </a:t>
            </a:r>
            <a:endParaRPr/>
          </a:p>
        </p:txBody>
      </p:sp>
      <p:sp>
        <p:nvSpPr>
          <p:cNvPr id="863" name="Google Shape;863;p73"/>
          <p:cNvSpPr txBox="1">
            <a:spLocks noGrp="1"/>
          </p:cNvSpPr>
          <p:nvPr>
            <p:ph type="body" idx="1"/>
          </p:nvPr>
        </p:nvSpPr>
        <p:spPr>
          <a:xfrm>
            <a:off x="928688" y="1357313"/>
            <a:ext cx="6278406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Problem Type 2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b="1">
                <a:latin typeface="Arial"/>
                <a:ea typeface="Arial"/>
                <a:cs typeface="Arial"/>
                <a:sym typeface="Arial"/>
              </a:rPr>
              <a:t>High Joint Rate Near Singularity.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In singularity the velocity of one or more joint approach infinity.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he velocity of the mechanism are upper bounded, approaching singularity results in the manipulator’s deviation form the desired path. 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Solution</a:t>
            </a:r>
            <a:endParaRPr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low down the velocity such that all the joint velocities will remain in their bounded velocities       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64" name="Google Shape;864;p73" descr="Fig_7_13.t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36005" y="1893888"/>
            <a:ext cx="3465513" cy="3406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865" name="Google Shape;865;p73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866" name="Google Shape;866;p73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" name="Google Shape;872;p7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Geometric Problems – Cartesian Paths </a:t>
            </a:r>
            <a:endParaRPr/>
          </a:p>
        </p:txBody>
      </p:sp>
      <p:sp>
        <p:nvSpPr>
          <p:cNvPr id="873" name="Google Shape;873;p74"/>
          <p:cNvSpPr txBox="1">
            <a:spLocks noGrp="1"/>
          </p:cNvSpPr>
          <p:nvPr>
            <p:ph type="body" idx="1"/>
          </p:nvPr>
        </p:nvSpPr>
        <p:spPr>
          <a:xfrm>
            <a:off x="923924" y="1357313"/>
            <a:ext cx="5889989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Problem Type 3 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– </a:t>
            </a:r>
            <a:r>
              <a:rPr lang="en-US" b="1">
                <a:latin typeface="Arial"/>
                <a:ea typeface="Arial"/>
                <a:cs typeface="Arial"/>
                <a:sym typeface="Arial"/>
              </a:rPr>
              <a:t>Start and Goal reachable in different solutions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Joint limits may restrict the number of solutions that the manipulator may use given a goal point.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olution </a:t>
            </a:r>
            <a:endParaRPr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Switch between joint space (default) and Cartesian space trajectories (used only if needed)  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74" name="Google Shape;874;p74" descr="Fig_7_14.t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199453" y="1657350"/>
            <a:ext cx="3856037" cy="3808413"/>
          </a:xfrm>
          <a:prstGeom prst="rect">
            <a:avLst/>
          </a:prstGeom>
          <a:noFill/>
          <a:ln>
            <a:noFill/>
          </a:ln>
        </p:spPr>
      </p:pic>
      <p:pic>
        <p:nvPicPr>
          <p:cNvPr id="875" name="Google Shape;875;p74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876" name="Google Shape;876;p74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62"/>
          <p:cNvSpPr txBox="1"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/>
            <a:r>
              <a:rPr lang="en-US" dirty="0"/>
              <a:t>Euler’s Theorem </a:t>
            </a:r>
            <a:r>
              <a:rPr lang="en-US" dirty="0" smtClean="0"/>
              <a:t>- Equivalent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Axis</a:t>
            </a:r>
            <a:endParaRPr dirty="0"/>
          </a:p>
        </p:txBody>
      </p:sp>
      <p:sp>
        <p:nvSpPr>
          <p:cNvPr id="751" name="Google Shape;751;p62"/>
          <p:cNvSpPr txBox="1"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Derivation </a:t>
            </a:r>
            <a:endParaRPr dirty="0"/>
          </a:p>
        </p:txBody>
      </p:sp>
      <p:sp>
        <p:nvSpPr>
          <p:cNvPr id="752" name="Google Shape;752;p62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8448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6" name="Google Shape;246;p12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885825" y="1439167"/>
                <a:ext cx="6460906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342900" lvl="0" indent="-342900" algn="l" rtl="0"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b="1" dirty="0" smtClean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342900" algn="l" rtl="0">
                  <a:spcBef>
                    <a:spcPts val="320"/>
                  </a:spcBef>
                  <a:spcAft>
                    <a:spcPts val="0"/>
                  </a:spcAft>
                  <a:buClr>
                    <a:srgbClr val="FF0000"/>
                  </a:buClr>
                  <a:buSzPts val="1600"/>
                  <a:buFont typeface="Arial"/>
                  <a:buChar char="•"/>
                </a:pPr>
                <a:r>
                  <a:rPr lang="en-US" b="1" dirty="0">
                    <a:solidFill>
                      <a:srgbClr val="FF0000"/>
                    </a:solidFill>
                    <a:latin typeface="Arial"/>
                    <a:ea typeface="Arial"/>
                    <a:cs typeface="Arial"/>
                    <a:sym typeface="Arial"/>
                  </a:rPr>
                  <a:t>Euler's Rotation Theorem </a:t>
                </a: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742950" lvl="1" indent="-285750">
                  <a:spcBef>
                    <a:spcPts val="320"/>
                  </a:spcBef>
                  <a:buSzPts val="1600"/>
                </a:pPr>
                <a:endParaRPr lang="en-US" dirty="0" smtClean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742950" lvl="1" indent="-285750">
                  <a:spcBef>
                    <a:spcPts val="320"/>
                  </a:spcBef>
                  <a:buSzPts val="1600"/>
                </a:pPr>
                <a:r>
                  <a:rPr lang="en-US" dirty="0" smtClean="0">
                    <a:latin typeface="Arial"/>
                    <a:ea typeface="Arial"/>
                    <a:cs typeface="Arial"/>
                    <a:sym typeface="Arial"/>
                  </a:rPr>
                  <a:t>Any </a:t>
                </a:r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combination of rotations of a rigid body, is equivalent to a single rotation by  </a:t>
                </a:r>
                <a14:m>
                  <m:oMath xmlns:m="http://schemas.openxmlformats.org/officeDocument/2006/math">
                    <m:r>
                      <a:rPr lang="en-US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 about some </a:t>
                </a:r>
                <a:r>
                  <a:rPr lang="en-US" dirty="0" smtClean="0">
                    <a:latin typeface="Arial"/>
                    <a:ea typeface="Arial"/>
                    <a:cs typeface="Arial"/>
                    <a:sym typeface="Arial"/>
                  </a:rPr>
                  <a:t>axis </a:t>
                </a:r>
                <a14:m>
                  <m:oMath xmlns:m="http://schemas.openxmlformats.org/officeDocument/2006/math">
                    <m:sPre>
                      <m:sPrePr>
                        <m:ctrlPr>
                          <a:rPr lang="ar-AE" i="1" dirty="0">
                            <a:latin typeface="Cambria Math" panose="02040503050406030204" pitchFamily="18" charset="0"/>
                          </a:rPr>
                        </m:ctrlPr>
                      </m:sPrePr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𝐴</m:t>
                        </m:r>
                      </m:sup>
                      <m:e>
                        <m:acc>
                          <m:accPr>
                            <m:chr m:val="̂"/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𝐾</m:t>
                            </m:r>
                          </m:e>
                        </m:acc>
                      </m:e>
                    </m:sPre>
                  </m:oMath>
                </a14:m>
                <a:r>
                  <a:rPr lang="en-US" dirty="0" smtClean="0">
                    <a:latin typeface="Arial"/>
                    <a:ea typeface="Arial"/>
                    <a:cs typeface="Arial"/>
                    <a:sym typeface="Arial"/>
                  </a:rPr>
                  <a:t> </a:t>
                </a:r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that runs through the fixed </a:t>
                </a:r>
                <a:r>
                  <a:rPr lang="en-US" dirty="0" smtClean="0">
                    <a:latin typeface="Arial"/>
                    <a:ea typeface="Arial"/>
                    <a:cs typeface="Arial"/>
                    <a:sym typeface="Arial"/>
                  </a:rPr>
                  <a:t>point</a:t>
                </a:r>
                <a:r>
                  <a:rPr lang="ar-AE" dirty="0" smtClean="0">
                    <a:latin typeface="Arial"/>
                    <a:ea typeface="Arial"/>
                    <a:cs typeface="Arial"/>
                    <a:sym typeface="Arial"/>
                  </a:rPr>
                  <a:t>.</a:t>
                </a:r>
                <a:r>
                  <a:rPr lang="en-US" dirty="0" smtClean="0">
                    <a:latin typeface="Arial"/>
                    <a:ea typeface="Arial"/>
                    <a:cs typeface="Arial"/>
                    <a:sym typeface="Arial"/>
                  </a:rPr>
                  <a:t>  </a:t>
                </a:r>
                <a:endParaRPr lang="ar-AE" dirty="0"/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ar-AE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742950" lvl="1" indent="-285750">
                  <a:spcBef>
                    <a:spcPts val="320"/>
                  </a:spcBef>
                  <a:buSzPts val="1600"/>
                </a:pPr>
                <a:r>
                  <a:rPr lang="en-US" dirty="0">
                    <a:latin typeface="Arial"/>
                    <a:ea typeface="Arial"/>
                    <a:cs typeface="Arial"/>
                    <a:sym typeface="Arial"/>
                  </a:rPr>
                  <a:t>Equivalent Angle – Axis Representation</a:t>
                </a:r>
                <a:endParaRPr lang="en-US" dirty="0"/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3429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lang="en-US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pPr marL="342900" lvl="0" indent="-241300" algn="l" rtl="0">
                  <a:spcBef>
                    <a:spcPts val="32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Arial"/>
                  <a:buNone/>
                </a:pPr>
                <a:endParaRPr dirty="0"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46" name="Google Shape;246;p12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85825" y="1439167"/>
                <a:ext cx="6460906" cy="4724400"/>
              </a:xfrm>
              <a:prstGeom prst="rect">
                <a:avLst/>
              </a:prstGeom>
              <a:blipFill>
                <a:blip r:embed="rId3"/>
                <a:stretch>
                  <a:fillRect l="-37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47" name="Google Shape;247;p12" descr="C:\JR\Projects\_Classes\CE_215_Robotics_Manipulation_1\Figs_Craig\Fig_2_19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983537" y="1907722"/>
            <a:ext cx="3294063" cy="3294062"/>
          </a:xfrm>
          <a:prstGeom prst="rect">
            <a:avLst/>
          </a:prstGeom>
          <a:noFill/>
          <a:ln>
            <a:noFill/>
          </a:ln>
        </p:spPr>
      </p:pic>
      <p:sp>
        <p:nvSpPr>
          <p:cNvPr id="251" name="Google Shape;251;p12"/>
          <p:cNvSpPr txBox="1">
            <a:spLocks noGrp="1"/>
          </p:cNvSpPr>
          <p:nvPr>
            <p:ph type="ftr" idx="11"/>
          </p:nvPr>
        </p:nvSpPr>
        <p:spPr>
          <a:xfrm>
            <a:off x="885825" y="6248400"/>
            <a:ext cx="8123238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Instructor: Jacob Rosen 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Advanced Robotic - MAE 263D </a:t>
            </a:r>
            <a:r>
              <a:rPr lang="en-US" b="0" dirty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 dirty="0"/>
              <a:t>Department of Mechanical &amp; Aerospace Engineering - UCLA</a:t>
            </a:r>
            <a:r>
              <a:rPr lang="en-US" b="0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>
              <a:solidFill>
                <a:schemeClr val="dk1"/>
              </a:solidFill>
            </a:endParaRPr>
          </a:p>
        </p:txBody>
      </p:sp>
      <p:pic>
        <p:nvPicPr>
          <p:cNvPr id="252" name="Google Shape;252;p12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Object 10">
                <a:extLst>
                  <a:ext uri="{FF2B5EF4-FFF2-40B4-BE49-F238E27FC236}">
                    <a16:creationId xmlns:a16="http://schemas.microsoft.com/office/drawing/2014/main" id="{2EDD478B-DCB1-89B0-1909-22DB01CA5D07}"/>
                  </a:ext>
                </a:extLst>
              </p:cNvPr>
              <p:cNvSpPr txBox="1"/>
              <p:nvPr/>
            </p:nvSpPr>
            <p:spPr bwMode="auto">
              <a:xfrm>
                <a:off x="3373438" y="4208089"/>
                <a:ext cx="2244725" cy="384175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Pre>
                        <m:sPre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PrePr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p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</m:sPre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̂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Object 10">
                <a:extLst>
                  <a:ext uri="{FF2B5EF4-FFF2-40B4-BE49-F238E27FC236}">
                    <a16:creationId xmlns:a16="http://schemas.microsoft.com/office/drawing/2014/main" id="{2EDD478B-DCB1-89B0-1909-22DB01CA5D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73438" y="4208089"/>
                <a:ext cx="2244725" cy="384175"/>
              </a:xfrm>
              <a:prstGeom prst="rect">
                <a:avLst/>
              </a:prstGeom>
              <a:blipFill>
                <a:blip r:embed="rId6"/>
                <a:stretch>
                  <a:fillRect b="-1428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6867816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" name="Google Shape;258;p1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259" name="Google Shape;259;p13"/>
          <p:cNvSpPr txBox="1">
            <a:spLocks noGrp="1"/>
          </p:cNvSpPr>
          <p:nvPr>
            <p:ph type="body" idx="1"/>
          </p:nvPr>
        </p:nvSpPr>
        <p:spPr>
          <a:xfrm>
            <a:off x="959444" y="1371600"/>
            <a:ext cx="58191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Start with the frame coincident with a know frame {A}; then rotate frame {B} about a vector          by an angle      according to the right hand rule.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Equivalent Angle – Axis Representation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Vector          is called the equivalent axis of a finite rotation.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he specification of          requires two parameters since it length is always 1.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 The angle specify the third parameter              </a:t>
            </a:r>
            <a:endParaRPr dirty="0"/>
          </a:p>
        </p:txBody>
      </p:sp>
      <p:pic>
        <p:nvPicPr>
          <p:cNvPr id="260" name="Google Shape;260;p13" descr="C:\JR\Projects\_Classes\CE_215_Robotics_Manipulation_1\Figs_Craig\Fig_2_19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62636" y="1977231"/>
            <a:ext cx="3294063" cy="3294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1" name="Google Shape;261;p1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251403" y="1914525"/>
            <a:ext cx="384175" cy="323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2" name="Google Shape;262;p13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889824" y="1977231"/>
            <a:ext cx="201613" cy="28416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3" name="Google Shape;263;p1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094611" y="3805196"/>
            <a:ext cx="384175" cy="323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4" name="Google Shape;264;p13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429571" y="3236912"/>
            <a:ext cx="2244725" cy="3841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65" name="Google Shape;265;p1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237483" y="4619624"/>
            <a:ext cx="384175" cy="323850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13"/>
          <p:cNvSpPr txBox="1">
            <a:spLocks noGrp="1"/>
          </p:cNvSpPr>
          <p:nvPr>
            <p:ph type="ftr" idx="11"/>
          </p:nvPr>
        </p:nvSpPr>
        <p:spPr>
          <a:xfrm>
            <a:off x="222726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D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67" name="Google Shape;267;p13" descr="http://brand.ucla.edu/wp-content/uploads/2013/08/ucla-logotype-main-11.jpg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520059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5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283" name="Google Shape;283;p15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84" name="Google Shape;284;p15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33466" y="1359996"/>
                <a:ext cx="5162534" cy="465554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Rotate a vector </a:t>
                </a:r>
                <a14:m>
                  <m:oMath xmlns:m="http://schemas.openxmlformats.org/officeDocument/2006/math">
                    <m:r>
                      <a:rPr lang="en-US" sz="16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CN" dirty="0"/>
                  <a:t> through an angle </a:t>
                </a:r>
                <a14:m>
                  <m:oMath xmlns:m="http://schemas.openxmlformats.org/officeDocument/2006/math">
                    <m:r>
                      <a:rPr lang="el-GR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altLang="zh-CN" dirty="0"/>
                  <a:t> about an arbitrary axis whose direction is represented by a unite vect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 </m:t>
                    </m:r>
                  </m:oMath>
                </a14:m>
                <a:endParaRPr lang="en-US" altLang="zh-CN" i="1" dirty="0"/>
              </a:p>
              <a:p>
                <a:pPr lvl="0"/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ypes of Transformations </a:t>
                </a:r>
              </a:p>
              <a:p>
                <a:pPr lvl="1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formation for a vector/angle form to a matrix form </a:t>
                </a:r>
              </a:p>
              <a:p>
                <a:pPr lvl="1"/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lvl="1"/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lvl="1"/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lvl="1"/>
                <a:endParaRPr lang="en-US" altLang="zh-CN" dirty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lvl="1"/>
                <a:r>
                  <a:rPr lang="en-US" altLang="zh-CN" dirty="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Transformation from a matrix to a vector angle form </a:t>
                </a:r>
              </a:p>
              <a:p>
                <a:pPr lvl="0"/>
                <a:endParaRPr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4300" lvl="0" indent="0">
                  <a:buNone/>
                </a:pPr>
                <a:endParaRPr lang="zh-CN" altLang="zh-CN" sz="3600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114300" lvl="0" indent="0">
                  <a:buNone/>
                </a:pPr>
                <a:endParaRPr lang="zh-CN" altLang="ja-JP" sz="3600" dirty="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  <a:p>
                <a:pPr marL="114300" indent="0">
                  <a:buNone/>
                </a:pPr>
                <a:endParaRPr b="1" dirty="0"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7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3466" y="1359996"/>
                <a:ext cx="5162534" cy="465554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对象 8"/>
              <p:cNvSpPr txBox="1"/>
              <p:nvPr/>
            </p:nvSpPr>
            <p:spPr bwMode="auto">
              <a:xfrm>
                <a:off x="2219744" y="3674976"/>
                <a:ext cx="3473450" cy="62071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</m:e>
                          </m:groupCh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9" name="对象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19744" y="3674976"/>
                <a:ext cx="3473450" cy="62071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/>
              <p:cNvSpPr txBox="1"/>
              <p:nvPr/>
            </p:nvSpPr>
            <p:spPr bwMode="auto">
              <a:xfrm>
                <a:off x="2433258" y="5194459"/>
                <a:ext cx="3482385" cy="532824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̂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33258" y="5194459"/>
                <a:ext cx="3482385" cy="53282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6752566" y="2297256"/>
            <a:ext cx="155161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/>
          </p:cNvGraphicFramePr>
          <p:nvPr>
            <p:extLst/>
          </p:nvPr>
        </p:nvGraphicFramePr>
        <p:xfrm>
          <a:off x="6795339" y="1513927"/>
          <a:ext cx="4227658" cy="415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8" imgW="2610336" imgH="2668534" progId="Visio.Drawing.15">
                  <p:embed/>
                </p:oleObj>
              </mc:Choice>
              <mc:Fallback>
                <p:oleObj r:id="rId8" imgW="2610336" imgH="2668534" progId="Visio.Drawing.15">
                  <p:embed/>
                  <p:pic>
                    <p:nvPicPr>
                      <p:cNvPr id="14" name="对象 1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5339" y="1513927"/>
                        <a:ext cx="4227658" cy="4158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718356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Google Shape;259;p13">
            <a:extLst>
              <a:ext uri="{FF2B5EF4-FFF2-40B4-BE49-F238E27FC236}">
                <a16:creationId xmlns:a16="http://schemas.microsoft.com/office/drawing/2014/main" id="{33B2FB48-0894-6626-DF51-8BDC98F8F89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933466" y="1359996"/>
            <a:ext cx="10344134" cy="4655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71500" lvl="1" indent="0">
              <a:buNone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formation for a vector/angle form to a matrix form </a:t>
            </a: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0"/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4300" lvl="0" indent="0">
              <a:buNone/>
            </a:pPr>
            <a:endParaRPr lang="zh-CN" altLang="zh-CN" sz="36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pPr marL="114300" lvl="0" indent="0">
              <a:buNone/>
            </a:pPr>
            <a:endParaRPr lang="zh-CN" altLang="ja-JP" sz="36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114300" indent="0"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1" name="Google Shape;291;p1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292" name="Google Shape;292;p16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93" name="Google Shape;293;p16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1055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3685491" y="2908196"/>
                <a:ext cx="6953880" cy="144859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acc>
                                <m:accPr>
                                  <m:chr m:val="̂"/>
                                  <m:ctrlPr>
                                    <a:rPr lang="en-US" sz="32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32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</m:e>
                          </m:groupChr>
                          <m:sSup>
                            <m:sSupPr>
                              <m:ctrlP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sz="32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groupChr>
                        <m:groupChrPr>
                          <m:chr m:val="→"/>
                          <m:vertJc m:val="bot"/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sSup>
                        <m:sSup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85491" y="2908196"/>
                <a:ext cx="6953880" cy="14485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62268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17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01" name="Google Shape;301;p17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02" name="Google Shape;302;p17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1062054" y="1437482"/>
            <a:ext cx="58191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just"/>
            <a:r>
              <a:rPr lang="en-US" altLang="zh-CN" kern="1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ecompose the vector </a:t>
            </a:r>
            <a:r>
              <a:rPr lang="en-US" altLang="zh-CN" i="1" kern="1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</a:t>
            </a:r>
            <a:r>
              <a:rPr lang="en-US" altLang="zh-CN" kern="1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into two components that are: </a:t>
            </a:r>
            <a:endParaRPr lang="zh-CN" altLang="zh-CN" kern="1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/>
            <a:endParaRPr lang="en-US" altLang="zh-CN" kern="1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 algn="just"/>
            <a:r>
              <a:rPr lang="en-US" altLang="zh-CN" kern="1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arallel to </a:t>
            </a:r>
            <a:r>
              <a:rPr lang="en-US" altLang="zh-CN" i="1" kern="1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lang="zh-CN" altLang="zh-CN" kern="1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 algn="just"/>
            <a:endParaRPr lang="en-US" altLang="zh-CN" kern="1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 algn="just"/>
            <a:endParaRPr lang="en-US" altLang="zh-CN" kern="1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 algn="just"/>
            <a:endParaRPr lang="en-US" altLang="zh-CN" kern="1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 algn="just"/>
            <a:endParaRPr lang="en-US" altLang="zh-CN" kern="1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 algn="just"/>
            <a:r>
              <a:rPr lang="en-US" altLang="zh-CN" kern="1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Perpendicular to </a:t>
            </a:r>
            <a:r>
              <a:rPr lang="en-US" altLang="zh-CN" i="1" kern="1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A</a:t>
            </a:r>
            <a:endParaRPr lang="zh-CN" altLang="zh-CN" kern="100" dirty="0"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114300" indent="0">
              <a:buNone/>
            </a:pPr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pPr marL="114300" indent="0">
              <a:buNone/>
            </a:pPr>
            <a:endParaRPr lang="en-US" b="1" dirty="0"/>
          </a:p>
          <a:p>
            <a:pPr marL="114300" indent="0"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2233328" y="2752435"/>
                <a:ext cx="3582256" cy="55257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𝑐𝑜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33328" y="2752435"/>
                <a:ext cx="3582256" cy="55257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2197097" y="4293012"/>
                <a:ext cx="4202551" cy="55257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𝑜𝑎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solidFill>
                                <a:schemeClr val="accent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200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sz="200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20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func>
                        <m:funcPr>
                          <m:ctrlPr>
                            <a:rPr lang="en-US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 i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200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97097" y="4293012"/>
                <a:ext cx="4202551" cy="55257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02610" y="6588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02610" y="7516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370618" y="25458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/>
          </p:cNvGraphicFramePr>
          <p:nvPr>
            <p:extLst/>
          </p:nvPr>
        </p:nvGraphicFramePr>
        <p:xfrm>
          <a:off x="7370763" y="2189163"/>
          <a:ext cx="3176587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7" imgW="2045015" imgH="1554356" progId="Visio.Drawing.15">
                  <p:embed/>
                </p:oleObj>
              </mc:Choice>
              <mc:Fallback>
                <p:oleObj r:id="rId7" imgW="2045015" imgH="1554356" progId="Visio.Drawing.15">
                  <p:embed/>
                  <p:pic>
                    <p:nvPicPr>
                      <p:cNvPr id="8" name="对象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2189163"/>
                        <a:ext cx="3176587" cy="2746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0FFA47A-E3A9-D36A-3EB6-74EA68CAF5AF}"/>
              </a:ext>
            </a:extLst>
          </p:cNvPr>
          <p:cNvCxnSpPr>
            <a:cxnSpLocks/>
          </p:cNvCxnSpPr>
          <p:nvPr/>
        </p:nvCxnSpPr>
        <p:spPr>
          <a:xfrm flipV="1">
            <a:off x="7846943" y="3369365"/>
            <a:ext cx="1112113" cy="113306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D531A14-30F9-9FEB-D51E-91307B7713D1}"/>
              </a:ext>
            </a:extLst>
          </p:cNvPr>
          <p:cNvCxnSpPr>
            <a:cxnSpLocks/>
          </p:cNvCxnSpPr>
          <p:nvPr/>
        </p:nvCxnSpPr>
        <p:spPr>
          <a:xfrm flipV="1">
            <a:off x="9008165" y="2604052"/>
            <a:ext cx="758996" cy="768178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EBC4EBCC-6A58-F5DE-6B27-E9BB6AF3BB8A}"/>
              </a:ext>
            </a:extLst>
          </p:cNvPr>
          <p:cNvCxnSpPr>
            <a:cxnSpLocks/>
          </p:cNvCxnSpPr>
          <p:nvPr/>
        </p:nvCxnSpPr>
        <p:spPr>
          <a:xfrm>
            <a:off x="9008165" y="3369365"/>
            <a:ext cx="503583" cy="646044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7ADB3C62-95B8-6D7A-E981-2D2483D7D411}"/>
              </a:ext>
            </a:extLst>
          </p:cNvPr>
          <p:cNvCxnSpPr>
            <a:cxnSpLocks/>
          </p:cNvCxnSpPr>
          <p:nvPr/>
        </p:nvCxnSpPr>
        <p:spPr>
          <a:xfrm flipV="1">
            <a:off x="7797834" y="4060135"/>
            <a:ext cx="1675659" cy="442291"/>
          </a:xfrm>
          <a:prstGeom prst="straightConnector1">
            <a:avLst/>
          </a:prstGeom>
          <a:ln w="3492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47066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</a:t>
            </a:r>
            <a:endParaRPr/>
          </a:p>
        </p:txBody>
      </p:sp>
      <p:sp>
        <p:nvSpPr>
          <p:cNvPr id="141" name="Google Shape;141;p4"/>
          <p:cNvSpPr txBox="1">
            <a:spLocks noGrp="1"/>
          </p:cNvSpPr>
          <p:nvPr>
            <p:ph type="body" idx="1"/>
          </p:nvPr>
        </p:nvSpPr>
        <p:spPr>
          <a:xfrm>
            <a:off x="914400" y="1371600"/>
            <a:ext cx="103632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2413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42" name="Google Shape;142;p4" descr="https://blogs.mathworks.com/racing-lounge/files/2019/11/rottrajgif.g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78363" y="1314450"/>
            <a:ext cx="3319462" cy="4646613"/>
          </a:xfrm>
          <a:prstGeom prst="rect">
            <a:avLst/>
          </a:prstGeom>
          <a:noFill/>
          <a:ln>
            <a:noFill/>
          </a:ln>
        </p:spPr>
      </p:pic>
      <p:sp>
        <p:nvSpPr>
          <p:cNvPr id="143" name="Google Shape;143;p4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Google Shape;309;p18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10" name="Google Shape;310;p18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11" name="Google Shape;311;p18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259;p13"/>
          <p:cNvSpPr txBox="1">
            <a:spLocks noGrp="1"/>
          </p:cNvSpPr>
          <p:nvPr>
            <p:ph type="body" idx="1"/>
          </p:nvPr>
        </p:nvSpPr>
        <p:spPr>
          <a:xfrm>
            <a:off x="959444" y="1371600"/>
            <a:ext cx="58191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10338" y="2701688"/>
            <a:ext cx="1666712" cy="6334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0"/>
              </a:spcAft>
            </a:pPr>
            <a:endParaRPr lang="zh-CN" sz="1050" kern="10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000199" y="1663786"/>
            <a:ext cx="5498614" cy="1079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noAutofit/>
          </a:bodyPr>
          <a:lstStyle/>
          <a:p>
            <a:pPr marL="171450" indent="-1714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calar multiplied by A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Vector along A with a magnitude of the projection of </a:t>
            </a:r>
            <a:r>
              <a:rPr lang="en-US" sz="1600" kern="1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</a:t>
            </a: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an A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600" kern="1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ote: A is a unite vector </a:t>
            </a:r>
            <a:endParaRPr lang="zh-CN" sz="1600" kern="100" dirty="0"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endParaRPr lang="zh-CN" sz="105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>
              <a:spcAft>
                <a:spcPts val="0"/>
              </a:spcAft>
            </a:pPr>
            <a:r>
              <a:rPr lang="en-US" sz="105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sz="105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948759" y="2007210"/>
            <a:ext cx="3117369" cy="5990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1050" kern="100" dirty="0">
                <a:solidFill>
                  <a:srgbClr val="00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sz="105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52528" y="3697768"/>
            <a:ext cx="3117369" cy="5990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just">
              <a:spcAft>
                <a:spcPts val="0"/>
              </a:spcAft>
            </a:pP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Dot product PA </a:t>
            </a:r>
            <a:r>
              <a:rPr lang="en-US" sz="1600" kern="100" dirty="0" err="1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cos</a:t>
            </a: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α  (scallar)</a:t>
            </a:r>
            <a:endParaRPr lang="zh-CN" sz="1600" kern="100" dirty="0"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sz="1600" kern="100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ojection of vector P on vector A</a:t>
            </a:r>
            <a:endParaRPr lang="zh-CN" sz="1600" kern="100" dirty="0">
              <a:effectLst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algn="just">
              <a:spcAft>
                <a:spcPts val="0"/>
              </a:spcAft>
            </a:pPr>
            <a:r>
              <a:rPr lang="en-US" sz="1050" kern="100" dirty="0">
                <a:solidFill>
                  <a:srgbClr val="000000"/>
                </a:solidFill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sz="1050" kern="100" dirty="0">
              <a:effectLst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235121" y="2633003"/>
            <a:ext cx="902612" cy="227063"/>
            <a:chOff x="2873" y="3452"/>
            <a:chExt cx="792" cy="182"/>
          </a:xfrm>
        </p:grpSpPr>
        <p:cxnSp>
          <p:nvCxnSpPr>
            <p:cNvPr id="27" name="直接连接符 26"/>
            <p:cNvCxnSpPr/>
            <p:nvPr/>
          </p:nvCxnSpPr>
          <p:spPr>
            <a:xfrm>
              <a:off x="2873" y="3459"/>
              <a:ext cx="79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2878" y="3452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3660" y="3454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 flipH="1" flipV="1">
            <a:off x="2248216" y="3233346"/>
            <a:ext cx="587810" cy="198118"/>
            <a:chOff x="2873" y="3448"/>
            <a:chExt cx="792" cy="186"/>
          </a:xfrm>
        </p:grpSpPr>
        <p:cxnSp>
          <p:nvCxnSpPr>
            <p:cNvPr id="24" name="直接连接符 23"/>
            <p:cNvCxnSpPr/>
            <p:nvPr/>
          </p:nvCxnSpPr>
          <p:spPr>
            <a:xfrm>
              <a:off x="2873" y="3459"/>
              <a:ext cx="79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/>
            <p:cNvCxnSpPr/>
            <p:nvPr/>
          </p:nvCxnSpPr>
          <p:spPr>
            <a:xfrm>
              <a:off x="2878" y="3448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3660" y="3454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6" name="直接连接符 15"/>
          <p:cNvCxnSpPr/>
          <p:nvPr/>
        </p:nvCxnSpPr>
        <p:spPr>
          <a:xfrm flipV="1">
            <a:off x="2602696" y="2033920"/>
            <a:ext cx="0" cy="59812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601761" y="2033920"/>
            <a:ext cx="309586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630755" y="3433371"/>
            <a:ext cx="0" cy="41306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2627949" y="3852157"/>
            <a:ext cx="303039" cy="0"/>
          </a:xfrm>
          <a:prstGeom prst="straightConnector1">
            <a:avLst/>
          </a:prstGeom>
          <a:ln w="12700">
            <a:solidFill>
              <a:schemeClr val="tx1"/>
            </a:solidFill>
            <a:headEnd type="none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1744898" y="4681205"/>
                <a:ext cx="2774274" cy="73026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acc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</m:e>
                        <m: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</m:e>
                        <m: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44898" y="4681205"/>
                <a:ext cx="2774274" cy="73026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729958" y="5208341"/>
                <a:ext cx="5301494" cy="78733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</m:e>
                        <m: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acc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acc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acc>
                            <m:accPr>
                              <m:chr m:val="⃗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acc>
                        <m:accPr>
                          <m:chr m:val="⃗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  <m:func>
                        <m:func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29958" y="5208341"/>
                <a:ext cx="5301494" cy="787336"/>
              </a:xfrm>
              <a:prstGeom prst="rect">
                <a:avLst/>
              </a:prstGeom>
              <a:blipFill>
                <a:blip r:embed="rId6"/>
                <a:stretch>
                  <a:fillRect t="-107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2031243" y="4336417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031243" y="499364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96888DD-D4A1-0EE6-BB7F-C67DAA2DD337}"/>
                  </a:ext>
                </a:extLst>
              </p:cNvPr>
              <p:cNvSpPr txBox="1"/>
              <p:nvPr/>
            </p:nvSpPr>
            <p:spPr>
              <a:xfrm>
                <a:off x="1521630" y="2758464"/>
                <a:ext cx="2672020" cy="4270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</m:acc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∥</m:t>
                        </m:r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sz="1800" dirty="0"/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</m:acc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⋅</m:t>
                        </m:r>
                        <m:acc>
                          <m:accPr>
                            <m:chr m:val="⃗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</m:oMath>
                </a14:m>
                <a:endParaRPr lang="en-US" sz="1800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96888DD-D4A1-0EE6-BB7F-C67DAA2DD3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1630" y="2758464"/>
                <a:ext cx="2672020" cy="427040"/>
              </a:xfrm>
              <a:prstGeom prst="rect">
                <a:avLst/>
              </a:prstGeom>
              <a:blipFill>
                <a:blip r:embed="rId8"/>
                <a:stretch>
                  <a:fillRect t="-20000" b="-1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7">
            <a:extLst>
              <a:ext uri="{FF2B5EF4-FFF2-40B4-BE49-F238E27FC236}">
                <a16:creationId xmlns:a16="http://schemas.microsoft.com/office/drawing/2014/main" id="{B7DB20CD-2DA1-5545-4AD6-F00C7464979E}"/>
              </a:ext>
            </a:extLst>
          </p:cNvPr>
          <p:cNvGraphicFramePr>
            <a:graphicFrameLocks/>
          </p:cNvGraphicFramePr>
          <p:nvPr>
            <p:extLst/>
          </p:nvPr>
        </p:nvGraphicFramePr>
        <p:xfrm>
          <a:off x="7370763" y="2189163"/>
          <a:ext cx="3176587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9" imgW="2045015" imgH="1554356" progId="Visio.Drawing.15">
                  <p:embed/>
                </p:oleObj>
              </mc:Choice>
              <mc:Fallback>
                <p:oleObj r:id="rId9" imgW="2045015" imgH="1554356" progId="Visio.Drawing.15">
                  <p:embed/>
                  <p:pic>
                    <p:nvPicPr>
                      <p:cNvPr id="6" name="对象 7">
                        <a:extLst>
                          <a:ext uri="{FF2B5EF4-FFF2-40B4-BE49-F238E27FC236}">
                            <a16:creationId xmlns:a16="http://schemas.microsoft.com/office/drawing/2014/main" id="{B7DB20CD-2DA1-5545-4AD6-F00C7464979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2189163"/>
                        <a:ext cx="3176587" cy="2746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653749A1-8697-C391-1E8C-FD4FFD944CD0}"/>
              </a:ext>
            </a:extLst>
          </p:cNvPr>
          <p:cNvCxnSpPr>
            <a:cxnSpLocks/>
          </p:cNvCxnSpPr>
          <p:nvPr/>
        </p:nvCxnSpPr>
        <p:spPr>
          <a:xfrm flipV="1">
            <a:off x="7846943" y="3369365"/>
            <a:ext cx="1112113" cy="113306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1174324-2593-D5EF-79E5-4F2C26EAB340}"/>
              </a:ext>
            </a:extLst>
          </p:cNvPr>
          <p:cNvCxnSpPr>
            <a:cxnSpLocks/>
          </p:cNvCxnSpPr>
          <p:nvPr/>
        </p:nvCxnSpPr>
        <p:spPr>
          <a:xfrm flipV="1">
            <a:off x="9008165" y="2604052"/>
            <a:ext cx="758996" cy="768178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6AE5D59-FAEE-0848-7592-3A7E92B723F6}"/>
              </a:ext>
            </a:extLst>
          </p:cNvPr>
          <p:cNvCxnSpPr>
            <a:cxnSpLocks/>
          </p:cNvCxnSpPr>
          <p:nvPr/>
        </p:nvCxnSpPr>
        <p:spPr>
          <a:xfrm>
            <a:off x="9008165" y="3369365"/>
            <a:ext cx="503583" cy="646044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DB6AFDF-84C3-9839-C214-F9D491DF7659}"/>
              </a:ext>
            </a:extLst>
          </p:cNvPr>
          <p:cNvCxnSpPr>
            <a:cxnSpLocks/>
          </p:cNvCxnSpPr>
          <p:nvPr/>
        </p:nvCxnSpPr>
        <p:spPr>
          <a:xfrm flipV="1">
            <a:off x="7797834" y="4060135"/>
            <a:ext cx="1675659" cy="442291"/>
          </a:xfrm>
          <a:prstGeom prst="straightConnector1">
            <a:avLst/>
          </a:prstGeom>
          <a:ln w="3492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07590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320" name="Google Shape;320;p19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21" name="Google Shape;321;p19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5975" y="533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147455" y="2479963"/>
            <a:ext cx="14492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 flipV="1">
            <a:off x="4641272" y="3190874"/>
            <a:ext cx="212805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71437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7536871" y="1428750"/>
            <a:ext cx="18515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/>
          </p:cNvGraphicFramePr>
          <p:nvPr/>
        </p:nvGraphicFramePr>
        <p:xfrm>
          <a:off x="7522959" y="1188224"/>
          <a:ext cx="3283528" cy="2705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5" imgW="2152982" imgH="1529567" progId="Visio.Drawing.15">
                  <p:embed/>
                </p:oleObj>
              </mc:Choice>
              <mc:Fallback>
                <p:oleObj r:id="rId5" imgW="2152982" imgH="1529567" progId="Visio.Drawing.15">
                  <p:embed/>
                  <p:pic>
                    <p:nvPicPr>
                      <p:cNvPr id="19" name="对象 1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2959" y="1188224"/>
                        <a:ext cx="3283528" cy="2705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6487718" y="3847924"/>
            <a:ext cx="136708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/>
          </p:cNvGraphicFramePr>
          <p:nvPr/>
        </p:nvGraphicFramePr>
        <p:xfrm>
          <a:off x="7966555" y="3404852"/>
          <a:ext cx="2795587" cy="26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7" imgW="2277715" imgH="2036742" progId="Visio.Drawing.15">
                  <p:embed/>
                </p:oleObj>
              </mc:Choice>
              <mc:Fallback>
                <p:oleObj r:id="rId7" imgW="2277715" imgH="2036742" progId="Visio.Drawing.15">
                  <p:embed/>
                  <p:pic>
                    <p:nvPicPr>
                      <p:cNvPr id="21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6555" y="3404852"/>
                        <a:ext cx="2795587" cy="269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6053ECAD-698A-1848-94CB-7E5BADA7D611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07473" y="1333500"/>
                <a:ext cx="6451518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kern="100" dirty="0">
                    <a:ea typeface="Times New Roman" panose="02020603050405020304" pitchFamily="18" charset="0"/>
                  </a:rPr>
                  <a:t>The cross product </a:t>
                </a:r>
                <a:r>
                  <a:rPr lang="en-US" altLang="zh-CN" i="1" kern="100" dirty="0">
                    <a:solidFill>
                      <a:srgbClr val="7030A0"/>
                    </a:solidFill>
                    <a:ea typeface="Times New Roman" panose="02020603050405020304" pitchFamily="18" charset="0"/>
                  </a:rPr>
                  <a:t>A</a:t>
                </a:r>
                <a:r>
                  <a:rPr lang="en-US" altLang="zh-CN" kern="100" dirty="0">
                    <a:solidFill>
                      <a:srgbClr val="FFC000"/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×</a:t>
                </a:r>
                <a:r>
                  <a:rPr lang="en-US" altLang="zh-CN" i="1" kern="100" dirty="0">
                    <a:solidFill>
                      <a:schemeClr val="accent1">
                        <a:lumMod val="50000"/>
                      </a:schemeClr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P</a:t>
                </a:r>
                <a:r>
                  <a:rPr lang="en-US" altLang="zh-CN" i="1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creates a vector that is perpendicular to the plane COA (including the two vectors </a:t>
                </a:r>
                <a:r>
                  <a:rPr lang="en-US" altLang="zh-CN" i="1" kern="100" dirty="0">
                    <a:ea typeface="Times New Roman" panose="02020603050405020304" pitchFamily="18" charset="0"/>
                  </a:rPr>
                  <a:t>A</a:t>
                </a:r>
                <a:r>
                  <a:rPr lang="en-US" altLang="zh-CN" kern="100" dirty="0">
                    <a:ea typeface="Times New Roman" panose="02020603050405020304" pitchFamily="18" charset="0"/>
                  </a:rPr>
                  <a:t> and </a:t>
                </a:r>
                <a:r>
                  <a:rPr lang="en-US" altLang="zh-CN" i="1" kern="100" dirty="0">
                    <a:ea typeface="Times New Roman" panose="02020603050405020304" pitchFamily="18" charset="0"/>
                  </a:rPr>
                  <a:t>P</a:t>
                </a:r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 ) therefor by definition  </a:t>
                </a:r>
              </a:p>
              <a:p>
                <a:pPr marL="114300" indent="0">
                  <a:buNone/>
                </a:pPr>
                <a:r>
                  <a:rPr lang="en-US" kern="100" dirty="0">
                    <a:solidFill>
                      <a:srgbClr val="FFC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                         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func>
                      <m:func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</m:func>
                  </m:oMath>
                </a14:m>
                <a:endParaRPr lang="en-US" altLang="zh-CN" kern="1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marL="114300" indent="0">
                  <a:buNone/>
                </a:pPr>
                <a:endParaRPr lang="en-US" altLang="zh-CN" dirty="0"/>
              </a:p>
              <a:p>
                <a:r>
                  <a:rPr lang="en-US" altLang="zh-CN" dirty="0"/>
                  <a:t>As indicated before magnitude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𝑜𝑎</m:t>
                        </m:r>
                      </m:e>
                    </m:d>
                    <m:r>
                      <a:rPr lang="en-US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pPr marL="114300" indent="0">
                  <a:buNone/>
                </a:pPr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1143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𝑜𝑎</m:t>
                          </m:r>
                        </m:e>
                      </m:d>
                      <m:r>
                        <a:rPr lang="en-US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⊥</m:t>
                              </m:r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As </a:t>
                </a:r>
                <a:r>
                  <a:rPr lang="en-US" altLang="zh-CN" dirty="0"/>
                  <a:t>a result we are allowed to equate the two terms </a:t>
                </a:r>
              </a:p>
              <a:p>
                <a:endParaRPr lang="en-US" altLang="zh-CN" dirty="0"/>
              </a:p>
              <a:p>
                <a:pPr marL="114300" indent="0">
                  <a:buNone/>
                </a:pPr>
                <a:r>
                  <a:rPr lang="en-US" dirty="0">
                    <a:solidFill>
                      <a:srgbClr val="002060"/>
                    </a:solidFill>
                  </a:rPr>
                  <a:t>                            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endParaRPr lang="en-US" altLang="zh-CN" dirty="0"/>
              </a:p>
              <a:p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6053ECAD-698A-1848-94CB-7E5BADA7D611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07473" y="1333500"/>
                <a:ext cx="6451518" cy="47244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B7452854-BE19-3D65-C20A-6F5519A12855}"/>
              </a:ext>
            </a:extLst>
          </p:cNvPr>
          <p:cNvCxnSpPr>
            <a:cxnSpLocks/>
          </p:cNvCxnSpPr>
          <p:nvPr/>
        </p:nvCxnSpPr>
        <p:spPr>
          <a:xfrm flipV="1">
            <a:off x="7971319" y="2324677"/>
            <a:ext cx="1112113" cy="113306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C37E533-5581-8F48-B007-4F169EFFEC35}"/>
              </a:ext>
            </a:extLst>
          </p:cNvPr>
          <p:cNvCxnSpPr>
            <a:cxnSpLocks/>
          </p:cNvCxnSpPr>
          <p:nvPr/>
        </p:nvCxnSpPr>
        <p:spPr>
          <a:xfrm flipV="1">
            <a:off x="8010939" y="3052429"/>
            <a:ext cx="325884" cy="36832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F05B693-A7F0-BD8A-E36F-07747A5C13CA}"/>
              </a:ext>
            </a:extLst>
          </p:cNvPr>
          <p:cNvCxnSpPr>
            <a:cxnSpLocks/>
          </p:cNvCxnSpPr>
          <p:nvPr/>
        </p:nvCxnSpPr>
        <p:spPr>
          <a:xfrm>
            <a:off x="9132541" y="2324677"/>
            <a:ext cx="503583" cy="646044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A7AB471-16E8-8456-1DAB-F306C7252B55}"/>
              </a:ext>
            </a:extLst>
          </p:cNvPr>
          <p:cNvCxnSpPr>
            <a:cxnSpLocks/>
          </p:cNvCxnSpPr>
          <p:nvPr/>
        </p:nvCxnSpPr>
        <p:spPr>
          <a:xfrm flipV="1">
            <a:off x="7922210" y="3015447"/>
            <a:ext cx="1675659" cy="442291"/>
          </a:xfrm>
          <a:prstGeom prst="straightConnector1">
            <a:avLst/>
          </a:prstGeom>
          <a:ln w="3492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8DBEF64-EC48-ADAB-ABCD-69996F0F7BFA}"/>
              </a:ext>
            </a:extLst>
          </p:cNvPr>
          <p:cNvCxnSpPr>
            <a:cxnSpLocks/>
          </p:cNvCxnSpPr>
          <p:nvPr/>
        </p:nvCxnSpPr>
        <p:spPr>
          <a:xfrm>
            <a:off x="8910430" y="5128591"/>
            <a:ext cx="868962" cy="0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0DEEB329-4CF7-3DCE-E130-2C555E57FA4E}"/>
              </a:ext>
            </a:extLst>
          </p:cNvPr>
          <p:cNvCxnSpPr>
            <a:cxnSpLocks/>
          </p:cNvCxnSpPr>
          <p:nvPr/>
        </p:nvCxnSpPr>
        <p:spPr>
          <a:xfrm flipV="1">
            <a:off x="9139198" y="2065888"/>
            <a:ext cx="465328" cy="215433"/>
          </a:xfrm>
          <a:prstGeom prst="straightConnector1">
            <a:avLst/>
          </a:prstGeom>
          <a:ln w="3492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6A95F3C1-5226-8D35-C352-FC3E2B556550}"/>
              </a:ext>
            </a:extLst>
          </p:cNvPr>
          <p:cNvCxnSpPr>
            <a:cxnSpLocks/>
          </p:cNvCxnSpPr>
          <p:nvPr/>
        </p:nvCxnSpPr>
        <p:spPr>
          <a:xfrm flipV="1">
            <a:off x="8875643" y="4166814"/>
            <a:ext cx="0" cy="970345"/>
          </a:xfrm>
          <a:prstGeom prst="straightConnector1">
            <a:avLst/>
          </a:prstGeom>
          <a:ln w="3492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94662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Google Shape;319;p1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320" name="Google Shape;320;p19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21" name="Google Shape;321;p19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815975" y="533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147455" y="2479963"/>
            <a:ext cx="14492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 flipV="1">
            <a:off x="4641272" y="3190874"/>
            <a:ext cx="2128056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0" y="71437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7536871" y="1428750"/>
            <a:ext cx="1851504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/>
          </p:cNvGraphicFramePr>
          <p:nvPr>
            <p:extLst/>
          </p:nvPr>
        </p:nvGraphicFramePr>
        <p:xfrm>
          <a:off x="7522959" y="1188224"/>
          <a:ext cx="3283528" cy="2705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5" imgW="2152982" imgH="1529567" progId="Visio.Drawing.15">
                  <p:embed/>
                </p:oleObj>
              </mc:Choice>
              <mc:Fallback>
                <p:oleObj r:id="rId5" imgW="2152982" imgH="1529567" progId="Visio.Drawing.15">
                  <p:embed/>
                  <p:pic>
                    <p:nvPicPr>
                      <p:cNvPr id="19" name="对象 18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2959" y="1188224"/>
                        <a:ext cx="3283528" cy="2705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6487718" y="3847924"/>
            <a:ext cx="136708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/>
          </p:cNvGraphicFramePr>
          <p:nvPr>
            <p:extLst/>
          </p:nvPr>
        </p:nvGraphicFramePr>
        <p:xfrm>
          <a:off x="7966555" y="3404852"/>
          <a:ext cx="2795587" cy="26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r:id="rId7" imgW="2277715" imgH="2036742" progId="Visio.Drawing.15">
                  <p:embed/>
                </p:oleObj>
              </mc:Choice>
              <mc:Fallback>
                <p:oleObj r:id="rId7" imgW="2277715" imgH="2036742" progId="Visio.Drawing.15">
                  <p:embed/>
                  <p:pic>
                    <p:nvPicPr>
                      <p:cNvPr id="21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6555" y="3404852"/>
                        <a:ext cx="2795587" cy="2693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6053ECAD-698A-1848-94CB-7E5BADA7D611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07473" y="1333500"/>
                <a:ext cx="6451518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Express the rota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⊥</m:t>
                        </m:r>
                        <m:r>
                          <a:rPr lang="en-US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altLang="zh-CN" dirty="0"/>
                  <a:t>through an angl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altLang="zh-CN" dirty="0"/>
                  <a:t> as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en-US" altLang="zh-CN" dirty="0"/>
                  <a:t>Base on the two expressions  </a:t>
                </a:r>
              </a:p>
              <a:p>
                <a:pPr marL="114300" indent="0">
                  <a:buNone/>
                </a:pPr>
                <a:r>
                  <a:rPr lang="en-US" dirty="0">
                    <a:solidFill>
                      <a:srgbClr val="002060"/>
                    </a:solidFill>
                  </a:rPr>
                  <a:t>                    </a:t>
                </a:r>
              </a:p>
              <a:p>
                <a:pPr marL="114300" indent="0">
                  <a:buNone/>
                </a:pPr>
                <a:r>
                  <a:rPr lang="en-US" dirty="0">
                    <a:solidFill>
                      <a:srgbClr val="002060"/>
                    </a:solidFill>
                  </a:rPr>
                  <a:t>                   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⊥</m:t>
                            </m:r>
                            <m:r>
                              <a:rPr lang="en-US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zh-CN" dirty="0"/>
                  <a:t>=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×</m:t>
                        </m:r>
                        <m:r>
                          <a:rPr lang="en-US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marL="11430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⃗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acc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acc>
                            <m:accPr>
                              <m:chr m:val="⃗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acc>
                        <m:accPr>
                          <m:chr m:val="⃗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‖"/>
                          <m:endChr m:val="‖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pPr marL="114300" indent="0" algn="ctr">
                  <a:buNone/>
                </a:pPr>
                <a:endParaRPr lang="en-US" altLang="zh-CN" dirty="0"/>
              </a:p>
              <a:p>
                <a:r>
                  <a:rPr lang="en-US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We can rewrite the expression </a:t>
                </a:r>
                <a:endParaRPr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6053ECAD-698A-1848-94CB-7E5BADA7D611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07473" y="1333500"/>
                <a:ext cx="6451518" cy="47244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13">
                <a:extLst>
                  <a:ext uri="{FF2B5EF4-FFF2-40B4-BE49-F238E27FC236}">
                    <a16:creationId xmlns:a16="http://schemas.microsoft.com/office/drawing/2014/main" id="{24C165B4-9FFD-A279-67EB-54D9019A8634}"/>
                  </a:ext>
                </a:extLst>
              </p:cNvPr>
              <p:cNvSpPr txBox="1"/>
              <p:nvPr/>
            </p:nvSpPr>
            <p:spPr bwMode="auto">
              <a:xfrm>
                <a:off x="2764181" y="1973665"/>
                <a:ext cx="2662282" cy="42533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⊥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borderBox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⊥</m:t>
                              </m:r>
                              <m:r>
                                <a:rPr lang="en-US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e>
                      </m:borderBox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对象 13">
                <a:extLst>
                  <a:ext uri="{FF2B5EF4-FFF2-40B4-BE49-F238E27FC236}">
                    <a16:creationId xmlns:a16="http://schemas.microsoft.com/office/drawing/2014/main" id="{24C165B4-9FFD-A279-67EB-54D9019A86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764181" y="1973665"/>
                <a:ext cx="2662282" cy="42533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对象 14">
                <a:extLst>
                  <a:ext uri="{FF2B5EF4-FFF2-40B4-BE49-F238E27FC236}">
                    <a16:creationId xmlns:a16="http://schemas.microsoft.com/office/drawing/2014/main" id="{419D5FFA-233F-4CCC-00A3-EF1A5A1BD56A}"/>
                  </a:ext>
                </a:extLst>
              </p:cNvPr>
              <p:cNvSpPr txBox="1"/>
              <p:nvPr/>
            </p:nvSpPr>
            <p:spPr bwMode="auto">
              <a:xfrm>
                <a:off x="2388904" y="4751845"/>
                <a:ext cx="4098814" cy="56358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𝑜𝑏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⋅</m:t>
                                  </m:r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d>
                        </m:e>
                      </m:borderBox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d>
                            <m:d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 smtClean="0">
                                  <a:solidFill>
                                    <a:srgbClr val="FFC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i="1" smtClean="0">
                                  <a:solidFill>
                                    <a:srgbClr val="FFC000"/>
                                  </a:solidFill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  <m:r>
                                <a:rPr lang="en-US" i="1" smtClean="0">
                                  <a:solidFill>
                                    <a:srgbClr val="FFC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d>
                        </m:e>
                      </m:borderBox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对象 14">
                <a:extLst>
                  <a:ext uri="{FF2B5EF4-FFF2-40B4-BE49-F238E27FC236}">
                    <a16:creationId xmlns:a16="http://schemas.microsoft.com/office/drawing/2014/main" id="{419D5FFA-233F-4CCC-00A3-EF1A5A1BD5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88904" y="4751845"/>
                <a:ext cx="4098814" cy="563587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B7452854-BE19-3D65-C20A-6F5519A12855}"/>
              </a:ext>
            </a:extLst>
          </p:cNvPr>
          <p:cNvCxnSpPr>
            <a:cxnSpLocks/>
          </p:cNvCxnSpPr>
          <p:nvPr/>
        </p:nvCxnSpPr>
        <p:spPr>
          <a:xfrm flipV="1">
            <a:off x="7971319" y="2324677"/>
            <a:ext cx="1112113" cy="1133061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C37E533-5581-8F48-B007-4F169EFFEC35}"/>
              </a:ext>
            </a:extLst>
          </p:cNvPr>
          <p:cNvCxnSpPr>
            <a:cxnSpLocks/>
          </p:cNvCxnSpPr>
          <p:nvPr/>
        </p:nvCxnSpPr>
        <p:spPr>
          <a:xfrm flipV="1">
            <a:off x="8010939" y="3052429"/>
            <a:ext cx="325884" cy="36832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F05B693-A7F0-BD8A-E36F-07747A5C13CA}"/>
              </a:ext>
            </a:extLst>
          </p:cNvPr>
          <p:cNvCxnSpPr>
            <a:cxnSpLocks/>
          </p:cNvCxnSpPr>
          <p:nvPr/>
        </p:nvCxnSpPr>
        <p:spPr>
          <a:xfrm>
            <a:off x="9132541" y="2324677"/>
            <a:ext cx="503583" cy="646044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A7AB471-16E8-8456-1DAB-F306C7252B55}"/>
              </a:ext>
            </a:extLst>
          </p:cNvPr>
          <p:cNvCxnSpPr>
            <a:cxnSpLocks/>
          </p:cNvCxnSpPr>
          <p:nvPr/>
        </p:nvCxnSpPr>
        <p:spPr>
          <a:xfrm flipV="1">
            <a:off x="7922210" y="3015447"/>
            <a:ext cx="1675659" cy="442291"/>
          </a:xfrm>
          <a:prstGeom prst="straightConnector1">
            <a:avLst/>
          </a:prstGeom>
          <a:ln w="3492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98DBEF64-EC48-ADAB-ABCD-69996F0F7BFA}"/>
              </a:ext>
            </a:extLst>
          </p:cNvPr>
          <p:cNvCxnSpPr>
            <a:cxnSpLocks/>
          </p:cNvCxnSpPr>
          <p:nvPr/>
        </p:nvCxnSpPr>
        <p:spPr>
          <a:xfrm>
            <a:off x="8910430" y="5128591"/>
            <a:ext cx="868962" cy="0"/>
          </a:xfrm>
          <a:prstGeom prst="straightConnector1">
            <a:avLst/>
          </a:prstGeom>
          <a:ln w="34925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0DEEB329-4CF7-3DCE-E130-2C555E57FA4E}"/>
              </a:ext>
            </a:extLst>
          </p:cNvPr>
          <p:cNvCxnSpPr>
            <a:cxnSpLocks/>
          </p:cNvCxnSpPr>
          <p:nvPr/>
        </p:nvCxnSpPr>
        <p:spPr>
          <a:xfrm flipV="1">
            <a:off x="9139198" y="2065888"/>
            <a:ext cx="465328" cy="215433"/>
          </a:xfrm>
          <a:prstGeom prst="straightConnector1">
            <a:avLst/>
          </a:prstGeom>
          <a:ln w="3492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6A95F3C1-5226-8D35-C352-FC3E2B556550}"/>
              </a:ext>
            </a:extLst>
          </p:cNvPr>
          <p:cNvCxnSpPr>
            <a:cxnSpLocks/>
          </p:cNvCxnSpPr>
          <p:nvPr/>
        </p:nvCxnSpPr>
        <p:spPr>
          <a:xfrm flipV="1">
            <a:off x="8875643" y="4166814"/>
            <a:ext cx="0" cy="970345"/>
          </a:xfrm>
          <a:prstGeom prst="straightConnector1">
            <a:avLst/>
          </a:prstGeom>
          <a:ln w="34925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0606101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Google Shape;329;p2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30" name="Google Shape;330;p20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31" name="Google Shape;331;p20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959444" y="1371600"/>
            <a:ext cx="5136556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altLang="zh-CN" dirty="0"/>
              <a:t>Example: Multiplying a vector (</a:t>
            </a:r>
            <a:r>
              <a:rPr lang="en-US" altLang="zh-CN" i="1" dirty="0"/>
              <a:t>P</a:t>
            </a:r>
            <a:r>
              <a:rPr lang="en-US" altLang="zh-CN" dirty="0"/>
              <a:t>) by a unit vector (</a:t>
            </a:r>
            <a:r>
              <a:rPr lang="en-US" altLang="zh-CN" i="1" dirty="0"/>
              <a:t>A</a:t>
            </a:r>
            <a:r>
              <a:rPr lang="en-US" altLang="zh-CN" dirty="0"/>
              <a:t>) creates a vector that is perpendicular to the plane of vector (</a:t>
            </a:r>
            <a:r>
              <a:rPr lang="en-US" altLang="zh-CN" i="1" dirty="0"/>
              <a:t>A</a:t>
            </a:r>
            <a:r>
              <a:rPr lang="en-US" altLang="zh-CN" dirty="0"/>
              <a:t>) and (</a:t>
            </a:r>
            <a:r>
              <a:rPr lang="en-US" altLang="zh-CN" i="1" dirty="0"/>
              <a:t>P</a:t>
            </a:r>
            <a:r>
              <a:rPr lang="en-US" altLang="zh-CN" dirty="0"/>
              <a:t>) and has the some magnitude as (</a:t>
            </a:r>
            <a:r>
              <a:rPr lang="en-US" altLang="zh-CN" i="1" dirty="0"/>
              <a:t>P</a:t>
            </a:r>
            <a:r>
              <a:rPr lang="en-US" altLang="zh-CN" dirty="0"/>
              <a:t>)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pPr marL="114300" indent="0">
              <a:buNone/>
            </a:pPr>
            <a:endParaRPr lang="en-US" b="1" dirty="0"/>
          </a:p>
          <a:p>
            <a:pPr marL="114300" indent="0"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1690255" y="2998706"/>
                <a:ext cx="3956401" cy="123736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𝑘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0255" y="2998706"/>
                <a:ext cx="3956401" cy="123736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690255" y="4537776"/>
                <a:ext cx="4220351" cy="99951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d>
                        <m:dPr>
                          <m:begChr m:val="|"/>
                          <m:endChr m:val="|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90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°</m:t>
                              </m:r>
                            </m:e>
                          </m:d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90255" y="4537776"/>
                <a:ext cx="4220351" cy="9995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936181" y="4248695"/>
            <a:ext cx="16197137" cy="11470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90255" y="3124199"/>
            <a:ext cx="13422830" cy="810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245927" y="2200820"/>
            <a:ext cx="14711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/>
          </p:cNvGraphicFramePr>
          <p:nvPr>
            <p:extLst/>
          </p:nvPr>
        </p:nvGraphicFramePr>
        <p:xfrm>
          <a:off x="7101509" y="1632948"/>
          <a:ext cx="3915113" cy="3567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7" imgW="2119787" imgH="1720846" progId="Visio.Drawing.15">
                  <p:embed/>
                </p:oleObj>
              </mc:Choice>
              <mc:Fallback>
                <p:oleObj r:id="rId7" imgW="2119787" imgH="1720846" progId="Visio.Drawing.15">
                  <p:embed/>
                  <p:pic>
                    <p:nvPicPr>
                      <p:cNvPr id="9" name="对象 8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1509" y="1632948"/>
                        <a:ext cx="3915113" cy="35673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93619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" name="Google Shape;338;p21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39" name="Google Shape;339;p21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40" name="Google Shape;340;p21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07473" y="1420236"/>
                <a:ext cx="5188527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dirty="0"/>
                  <a:t>The new vect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p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/>
                  <a:t>  which results from rotating vector P by A is expressed as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Rearranging this expression resulted in </a:t>
                </a:r>
              </a:p>
              <a:p>
                <a:endParaRPr lang="en-US" dirty="0">
                  <a:sym typeface="Arial"/>
                </a:endParaRPr>
              </a:p>
              <a:p>
                <a:endParaRPr dirty="0">
                  <a:sym typeface="Arial"/>
                </a:endParaRPr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07473" y="1420236"/>
                <a:ext cx="5188527" cy="47244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26510" y="4863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13"/>
              <p:cNvSpPr txBox="1"/>
              <p:nvPr/>
            </p:nvSpPr>
            <p:spPr bwMode="auto">
              <a:xfrm>
                <a:off x="3073400" y="2311360"/>
                <a:ext cx="2325279" cy="48455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𝑜𝑏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4" name="对象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73400" y="2311360"/>
                <a:ext cx="2325279" cy="48455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对象 14"/>
              <p:cNvSpPr txBox="1"/>
              <p:nvPr/>
            </p:nvSpPr>
            <p:spPr bwMode="auto">
              <a:xfrm>
                <a:off x="1440224" y="2968496"/>
                <a:ext cx="5881903" cy="58732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⋅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</m:d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</m:d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e>
                          </m:groupChr>
                        </m:e>
                        <m:li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𝑏</m:t>
                          </m:r>
                        </m:lim>
                      </m:limLow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⋅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∥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lim>
                      </m:limLow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5" name="对象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40224" y="2968496"/>
                <a:ext cx="5881903" cy="58732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对象 15"/>
              <p:cNvSpPr txBox="1"/>
              <p:nvPr/>
            </p:nvSpPr>
            <p:spPr bwMode="auto">
              <a:xfrm>
                <a:off x="1562646" y="4526844"/>
                <a:ext cx="5471454" cy="48455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对象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62646" y="4526844"/>
                <a:ext cx="5471454" cy="48455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2133600" y="1984671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2133600" y="2641896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2133600" y="354677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19"/>
          <p:cNvSpPr>
            <a:spLocks noChangeArrowheads="1"/>
          </p:cNvSpPr>
          <p:nvPr/>
        </p:nvSpPr>
        <p:spPr bwMode="auto">
          <a:xfrm>
            <a:off x="7952698" y="2326278"/>
            <a:ext cx="144487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/>
          </p:cNvGraphicFramePr>
          <p:nvPr>
            <p:extLst/>
          </p:nvPr>
        </p:nvGraphicFramePr>
        <p:xfrm>
          <a:off x="7504043" y="1942731"/>
          <a:ext cx="3703531" cy="3208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9" imgW="2310910" imgH="1903751" progId="Visio.Drawing.15">
                  <p:embed/>
                </p:oleObj>
              </mc:Choice>
              <mc:Fallback>
                <p:oleObj r:id="rId9" imgW="2310910" imgH="1903751" progId="Visio.Drawing.15">
                  <p:embed/>
                  <p:pic>
                    <p:nvPicPr>
                      <p:cNvPr id="21" name="对象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043" y="1942731"/>
                        <a:ext cx="3703531" cy="3208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33802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" name="Google Shape;347;p2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348" name="Google Shape;348;p22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49" name="Google Shape;349;p22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108669" y="1414462"/>
                <a:ext cx="5819100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algn="just"/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Cross Product of vector A with P (Matrix form)</a:t>
                </a:r>
              </a:p>
              <a:p>
                <a:pPr algn="just"/>
                <a:endParaRPr lang="en-US" altLang="zh-CN" kern="1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algn="just"/>
                <a:endParaRPr lang="en-US" altLang="zh-CN" kern="1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Projection of vector P on vector A (Matrix Form)</a:t>
                </a:r>
                <a:r>
                  <a:rPr lang="zh-CN" altLang="en-US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endParaRPr lang="en-US" altLang="zh-CN" kern="1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kern="100" dirty="0">
                    <a:latin typeface="+mj-lt"/>
                    <a:ea typeface="宋体" panose="02010600030101010101" pitchFamily="2" charset="-122"/>
                    <a:cs typeface="Times New Roman" panose="02020603050405020304" pitchFamily="18" charset="0"/>
                  </a:rPr>
                  <a:t>Note:  If </a:t>
                </a:r>
                <a:r>
                  <a:rPr lang="en-US" altLang="zh-CN" i="1" kern="100" dirty="0">
                    <a:latin typeface="+mj-lt"/>
                    <a:ea typeface="宋体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kern="100" dirty="0">
                    <a:latin typeface="+mj-lt"/>
                    <a:ea typeface="宋体" panose="02010600030101010101" pitchFamily="2" charset="-122"/>
                    <a:cs typeface="Times New Roman" panose="02020603050405020304" pitchFamily="18" charset="0"/>
                  </a:rPr>
                  <a:t> is a unit vector 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altLang="zh-CN" kern="100" dirty="0">
                    <a:latin typeface="+mj-lt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kern="100" dirty="0">
                  <a:latin typeface="+mj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4300" indent="0">
                  <a:buNone/>
                </a:pPr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endParaRPr b="1" dirty="0"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08669" y="1414462"/>
                <a:ext cx="5819100" cy="47244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49225" y="428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2027720" y="2142582"/>
                <a:ext cx="3599815" cy="120419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×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27720" y="2142582"/>
                <a:ext cx="3599815" cy="120419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对象 6"/>
              <p:cNvSpPr txBox="1"/>
              <p:nvPr/>
            </p:nvSpPr>
            <p:spPr bwMode="auto">
              <a:xfrm>
                <a:off x="1930400" y="3848657"/>
                <a:ext cx="5461678" cy="142997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r>
                  <a:rPr lang="en-US" sz="1600" i="1" dirty="0">
                    <a:solidFill>
                      <a:srgbClr val="000000"/>
                    </a:solidFill>
                  </a:rPr>
                  <a:t>Projec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d>
                    <m:r>
                      <a:rPr lang="en-US" sz="16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⋅</m:t>
                        </m:r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sz="1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p>
                          <m:sSupPr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d>
                          </m:e>
                          <m:sup>
                            <m:r>
                              <a:rPr 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sSubSup>
                                <m:sSub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  <m:e>
                              <m:sSubSup>
                                <m:sSub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p>
                              </m:sSubSup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plcHide m:val="on"/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7" name="对象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930400" y="3848657"/>
                <a:ext cx="5461678" cy="1429979"/>
              </a:xfrm>
              <a:prstGeom prst="rect">
                <a:avLst/>
              </a:prstGeom>
              <a:blipFill>
                <a:blip r:embed="rId7"/>
                <a:stretch>
                  <a:fillRect l="-6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/>
          </p:cNvGraphicFramePr>
          <p:nvPr>
            <p:extLst/>
          </p:nvPr>
        </p:nvGraphicFramePr>
        <p:xfrm>
          <a:off x="7846820" y="1385251"/>
          <a:ext cx="3012927" cy="2283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r:id="rId8" imgW="2327675" imgH="1704097" progId="Visio.Drawing.15">
                  <p:embed/>
                </p:oleObj>
              </mc:Choice>
              <mc:Fallback>
                <p:oleObj r:id="rId8" imgW="2327675" imgH="1704097" progId="Visio.Drawing.15">
                  <p:embed/>
                  <p:pic>
                    <p:nvPicPr>
                      <p:cNvPr id="11" name="对象 10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6820" y="1385251"/>
                        <a:ext cx="3012927" cy="2283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/>
          </p:cNvGraphicFramePr>
          <p:nvPr>
            <p:extLst/>
          </p:nvPr>
        </p:nvGraphicFramePr>
        <p:xfrm>
          <a:off x="8070850" y="3668713"/>
          <a:ext cx="2789238" cy="246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r:id="rId10" imgW="2144600" imgH="1521192" progId="Visio.Drawing.15">
                  <p:embed/>
                </p:oleObj>
              </mc:Choice>
              <mc:Fallback>
                <p:oleObj r:id="rId10" imgW="2144600" imgH="1521192" progId="Visio.Drawing.15">
                  <p:embed/>
                  <p:pic>
                    <p:nvPicPr>
                      <p:cNvPr id="13" name="对象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0850" y="3668713"/>
                        <a:ext cx="2789238" cy="2466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707998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2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57" name="Google Shape;357;p23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58" name="Google Shape;358;p23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59443" y="1371600"/>
                <a:ext cx="10250888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Plugging the matrix definitions into the expression of 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en-US" altLang="zh-CN" dirty="0"/>
                  <a:t>Setting </a:t>
                </a:r>
              </a:p>
              <a:p>
                <a:pPr marL="114300" indent="0">
                  <a:buNone/>
                </a:pPr>
                <a:endParaRPr lang="en-US" dirty="0">
                  <a:sym typeface="Arial"/>
                </a:endParaRPr>
              </a:p>
              <a:p>
                <a:pPr marL="114300" indent="0">
                  <a:buNone/>
                </a:pPr>
                <a:endParaRPr lang="en-US" dirty="0"/>
              </a:p>
              <a:p>
                <a:r>
                  <a:rPr lang="en-US" dirty="0"/>
                  <a:t>Combing the terms gives us the formulation for matrix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d>
                      <m:dPr>
                        <m:ctrlP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ar-AE" dirty="0"/>
                  <a:t> </a:t>
                </a:r>
                <a:r>
                  <a:rPr lang="en-US" dirty="0"/>
                  <a:t>that rotates a vector </a:t>
                </a:r>
                <a:r>
                  <a:rPr lang="en-US" i="1" dirty="0"/>
                  <a:t>P</a:t>
                </a:r>
                <a:r>
                  <a:rPr lang="en-US" dirty="0"/>
                  <a:t> by an angl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rPr lang="en-US" dirty="0"/>
                  <a:t> about the  axis </a:t>
                </a:r>
                <a:r>
                  <a:rPr lang="en-US" i="1" dirty="0"/>
                  <a:t>A</a:t>
                </a:r>
                <a:endParaRPr lang="en-US" i="1" dirty="0"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59443" y="1371600"/>
                <a:ext cx="10250888" cy="472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2423939" y="1822368"/>
                <a:ext cx="5622331" cy="496088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</m:d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23939" y="1822368"/>
                <a:ext cx="5622331" cy="4960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2401629" y="2505346"/>
                <a:ext cx="8362483" cy="95259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  <m:sup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  <m:e>
                                <m:sSubSup>
                                  <m:sSubSup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  <m:sup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  <m:e>
                                <m:sSubSup>
                                  <m:sSubSup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  <m:sup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16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func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01629" y="2505346"/>
                <a:ext cx="8362483" cy="9525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对象 3"/>
              <p:cNvSpPr txBox="1"/>
              <p:nvPr/>
            </p:nvSpPr>
            <p:spPr bwMode="auto">
              <a:xfrm>
                <a:off x="2512420" y="4048537"/>
                <a:ext cx="1418506" cy="6730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6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unc>
                                  <m:func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6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2420" y="4048537"/>
                <a:ext cx="1418506" cy="67308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6858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97285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Google Shape;365;p2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66" name="Google Shape;366;p24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67" name="Google Shape;367;p24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1348508" y="1793298"/>
                <a:ext cx="9379363" cy="137728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d>
                                  <m:func>
                                    <m:func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1600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func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d>
                                  <m:func>
                                    <m:func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1600" i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𝜃</m:t>
                                      </m:r>
                                    </m:e>
                                  </m:func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m>
                                        <m:mPr>
                                          <m:plcHide m:val="on"/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bSup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𝐴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d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func>
                                        <m:func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sz="1600" i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cos</m:t>
                                          </m:r>
                                        </m:fName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𝜃</m:t>
                                          </m:r>
                                        </m:e>
                                      </m:func>
                                    </m:e>
                                  </m:d>
                                </m:e>
                              </m:d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lim>
                      </m:limLow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48508" y="1793298"/>
                <a:ext cx="9379363" cy="137728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348508" y="3769760"/>
                <a:ext cx="8465683" cy="162767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𝑐</m:t>
                                            </m:r>
                                          </m:e>
                                        </m:d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d>
                        </m:lim>
                      </m:limLow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48508" y="3769760"/>
                <a:ext cx="8465683" cy="16276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51447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28593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" name="Google Shape;374;p25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75" name="Google Shape;375;p25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76" name="Google Shape;376;p25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1222680" y="1295400"/>
            <a:ext cx="1005492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altLang="zh-CN" dirty="0"/>
              <a:t>Note: From the general rotation transformation around and arbitrary axis A we can obtain each one of the elementary rotation translation</a:t>
            </a:r>
          </a:p>
          <a:p>
            <a:pPr marL="114300" indent="0"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1893455" y="1984664"/>
                <a:ext cx="9136063" cy="15846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limUpp>
                        <m:limUpp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⎴"/>
                              <m:pos m:val="top"/>
                              <m:vertJc m:val="bot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m>
                                          <m:mPr>
                                            <m:plcHide m:val="on"/>
                                            <m:mcs>
                                              <m:mc>
                                                <m:mcPr>
                                                  <m:count m:val="3"/>
                                                  <m:mcJc m:val="center"/>
                                                </m:mcPr>
                                              </m:mc>
                                            </m:mcs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mPr>
                                          <m:m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600" b="0" i="1" smtClean="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𝐴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sub>
                                              </m:sSub>
                                            </m:e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600" b="0" i="1" smtClean="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𝐴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𝑦</m:t>
                                                  </m:r>
                                                </m:sub>
                                              </m:sSub>
                                            </m:e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600" b="0" i="1" smtClean="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𝐴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𝑧</m:t>
                                                  </m:r>
                                                </m:sub>
                                              </m:sSub>
                                            </m:e>
                                          </m:mr>
                                        </m:m>
                                      </m:e>
                                    </m:mr>
                                    <m:m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m>
                                              <m:mPr>
                                                <m:plcHide m:val="on"/>
                                                <m:mcs>
                                                  <m:mc>
                                                    <m:mcPr>
                                                      <m:count m:val="3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1</m:t>
                                                  </m:r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</m:e>
                                                <m:e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</m:e>
                                                <m:e>
                                                  <m:r>
                                                    <a:rPr lang="en-US" sz="1600" i="1">
                                                      <a:solidFill>
                                                        <a:srgbClr val="000000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  <m:t>0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d>
                                      </m:e>
                                    </m:mr>
                                  </m:m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d>
                            </m:e>
                          </m:groupChr>
                        </m:e>
                        <m:lim>
                          <m:acc>
                            <m:accPr>
                              <m:chr m:val="̂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lim>
                      </m:limUp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16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</m:d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93455" y="1984664"/>
                <a:ext cx="9136063" cy="158461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893455" y="3335916"/>
                <a:ext cx="3466192" cy="123074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Upp>
                            <m:limUp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⎴"/>
                                  <m:pos m:val="top"/>
                                  <m:vertJc m:val="bot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acc>
                                <m:accPr>
                                  <m:chr m:val="̂"/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lim>
                          </m:limUp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93455" y="3335916"/>
                <a:ext cx="3466192" cy="123074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对象 3"/>
              <p:cNvSpPr txBox="1"/>
              <p:nvPr/>
            </p:nvSpPr>
            <p:spPr bwMode="auto">
              <a:xfrm>
                <a:off x="1893455" y="4610532"/>
                <a:ext cx="2833666" cy="549297"/>
              </a:xfrm>
              <a:prstGeom prst="rect">
                <a:avLst/>
              </a:prstGeom>
              <a:noFill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Upp>
                            <m:limUp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⎴"/>
                                  <m:pos m:val="top"/>
                                  <m:vertJc m:val="bot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lim>
                          </m:limUp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93455" y="4610532"/>
                <a:ext cx="2833666" cy="5492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63236" y="-762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63236" y="109537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63236" y="212407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120187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59;p13">
            <a:extLst>
              <a:ext uri="{FF2B5EF4-FFF2-40B4-BE49-F238E27FC236}">
                <a16:creationId xmlns:a16="http://schemas.microsoft.com/office/drawing/2014/main" id="{E332B8DF-C6CE-E77F-D58A-542E4FEECB9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933466" y="1359996"/>
            <a:ext cx="10344134" cy="46555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571500" lvl="1" indent="0">
              <a:buNone/>
            </a:pP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Transformation for a </a:t>
            </a:r>
            <a:r>
              <a:rPr lang="en-US" altLang="zh-CN" b="1" dirty="0" err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</a:t>
            </a:r>
            <a:r>
              <a:rPr lang="en-US" altLang="zh-CN" b="1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matrix form to a vector/angle form </a:t>
            </a: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1"/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lvl="0"/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4300" lvl="0" indent="0">
              <a:buNone/>
            </a:pPr>
            <a:endParaRPr lang="zh-CN" altLang="zh-CN" sz="36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pPr marL="114300" lvl="0" indent="0">
              <a:buNone/>
            </a:pPr>
            <a:endParaRPr lang="zh-CN" altLang="ja-JP" sz="36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marL="114300" indent="0"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83" name="Google Shape;383;p2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84" name="Google Shape;384;p26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85" name="Google Shape;385;p26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7" name="组合 66"/>
          <p:cNvGrpSpPr/>
          <p:nvPr/>
        </p:nvGrpSpPr>
        <p:grpSpPr>
          <a:xfrm>
            <a:off x="4857413" y="2757804"/>
            <a:ext cx="2755962" cy="635700"/>
            <a:chOff x="2335" y="5353"/>
            <a:chExt cx="2420" cy="452"/>
          </a:xfrm>
        </p:grpSpPr>
        <p:cxnSp>
          <p:nvCxnSpPr>
            <p:cNvPr id="68" name="直接连接符 67"/>
            <p:cNvCxnSpPr/>
            <p:nvPr/>
          </p:nvCxnSpPr>
          <p:spPr>
            <a:xfrm>
              <a:off x="2335" y="5630"/>
              <a:ext cx="792" cy="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2340" y="5623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/>
            <p:cNvCxnSpPr/>
            <p:nvPr/>
          </p:nvCxnSpPr>
          <p:spPr>
            <a:xfrm>
              <a:off x="3122" y="5625"/>
              <a:ext cx="0" cy="180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/>
            <p:cNvCxnSpPr/>
            <p:nvPr/>
          </p:nvCxnSpPr>
          <p:spPr>
            <a:xfrm>
              <a:off x="4424" y="5365"/>
              <a:ext cx="0" cy="25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72" name="组合 71"/>
            <p:cNvGrpSpPr/>
            <p:nvPr/>
          </p:nvGrpSpPr>
          <p:grpSpPr>
            <a:xfrm>
              <a:off x="2712" y="5353"/>
              <a:ext cx="2043" cy="452"/>
              <a:chOff x="1622" y="3182"/>
              <a:chExt cx="2043" cy="452"/>
            </a:xfrm>
          </p:grpSpPr>
          <p:cxnSp>
            <p:nvCxnSpPr>
              <p:cNvPr id="76" name="直接连接符 75"/>
              <p:cNvCxnSpPr/>
              <p:nvPr/>
            </p:nvCxnSpPr>
            <p:spPr>
              <a:xfrm>
                <a:off x="2873" y="3459"/>
                <a:ext cx="792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/>
              <p:cNvCxnSpPr/>
              <p:nvPr/>
            </p:nvCxnSpPr>
            <p:spPr>
              <a:xfrm>
                <a:off x="2878" y="3452"/>
                <a:ext cx="0" cy="18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/>
              <p:cNvCxnSpPr/>
              <p:nvPr/>
            </p:nvCxnSpPr>
            <p:spPr>
              <a:xfrm>
                <a:off x="3660" y="3454"/>
                <a:ext cx="0" cy="180"/>
              </a:xfrm>
              <a:prstGeom prst="line">
                <a:avLst/>
              </a:prstGeom>
              <a:ln w="12700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>
                <a:off x="1622" y="3182"/>
                <a:ext cx="1717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5" name="直接连接符 74"/>
            <p:cNvCxnSpPr/>
            <p:nvPr/>
          </p:nvCxnSpPr>
          <p:spPr>
            <a:xfrm>
              <a:off x="2722" y="5365"/>
              <a:ext cx="0" cy="258"/>
            </a:xfrm>
            <a:prstGeom prst="line">
              <a:avLst/>
            </a:prstGeom>
            <a:ln w="127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0" name="Rectangle 6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" name="Rectangle 62"/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					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2" name="Rectangle 63"/>
          <p:cNvSpPr>
            <a:spLocks noChangeArrowheads="1"/>
          </p:cNvSpPr>
          <p:nvPr/>
        </p:nvSpPr>
        <p:spPr bwMode="auto">
          <a:xfrm>
            <a:off x="0" y="6477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对象 79"/>
              <p:cNvSpPr txBox="1"/>
              <p:nvPr/>
            </p:nvSpPr>
            <p:spPr bwMode="auto">
              <a:xfrm>
                <a:off x="3742246" y="3253103"/>
                <a:ext cx="5045301" cy="764041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35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35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r>
                        <a:rPr lang="en-US" sz="35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̂"/>
                              <m:ctrlPr>
                                <a:rPr lang="en-US" sz="35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35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sSup>
                        <m:sSupPr>
                          <m:ctrlP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35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0" name="对象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42246" y="3253103"/>
                <a:ext cx="5045301" cy="7640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855985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5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Position / Orientation Problem – Trapezoid Velocity </a:t>
            </a:r>
            <a:endParaRPr/>
          </a:p>
        </p:txBody>
      </p:sp>
      <p:sp>
        <p:nvSpPr>
          <p:cNvPr id="149" name="Google Shape;149;p5"/>
          <p:cNvSpPr txBox="1">
            <a:spLocks noGrp="1"/>
          </p:cNvSpPr>
          <p:nvPr>
            <p:ph type="body" idx="1"/>
          </p:nvPr>
        </p:nvSpPr>
        <p:spPr>
          <a:xfrm>
            <a:off x="914400" y="1371600"/>
            <a:ext cx="103632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2413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50" name="Google Shape;150;p5" descr="https://blogs.mathworks.com/racing-lounge/files/2019/11/transformtraj.gif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041650" y="1339850"/>
            <a:ext cx="5054600" cy="4633913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Google Shape;392;p27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393" name="Google Shape;393;p27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394" name="Google Shape;394;p27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07474" y="1348893"/>
                <a:ext cx="10370126" cy="41602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dirty="0"/>
                  <a:t>Given any arbitrary rotation transformation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r>
                  <a:rPr lang="en-US" dirty="0"/>
                  <a:t> we can use the eq. expressing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to obtain an axis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  about which an equivalent rotatio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1" smtClean="0">
                        <a:latin typeface="Cambria Math" panose="02040503050406030204" pitchFamily="18" charset="0"/>
                      </a:rPr>
                      <m:t>θ</m:t>
                    </m:r>
                  </m:oMath>
                </a14:m>
                <a:r>
                  <a:rPr lang="en-US" dirty="0"/>
                  <a:t>  by equating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r>
                  <a:rPr lang="en-US" dirty="0"/>
                  <a:t> 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dirty="0">
                  <a:sym typeface="Arial"/>
                </a:endParaRPr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07474" y="1348893"/>
                <a:ext cx="10370126" cy="41602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0110" y="-1285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/>
              <p:cNvSpPr txBox="1"/>
              <p:nvPr/>
            </p:nvSpPr>
            <p:spPr bwMode="auto">
              <a:xfrm>
                <a:off x="3039518" y="3094294"/>
                <a:ext cx="6106038" cy="125104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sz="1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𝑖𝑣𝑒𝑛</m:t>
                          </m:r>
                        </m:lim>
                      </m:limLow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𝑠</m:t>
                                        </m:r>
                                      </m:e>
                                      <m:e>
                                        <m:sSubSup>
                                          <m:sSubSup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  <m:sup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m:rPr>
                              <m:nor/>
                            </m:rPr>
                            <a:rPr lang="en-US" sz="1600" b="0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find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 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lim>
                      </m:limLow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39518" y="3094294"/>
                <a:ext cx="6106038" cy="125104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F2FD69A8-145A-E8AD-9459-425A310C9B95}"/>
              </a:ext>
            </a:extLst>
          </p:cNvPr>
          <p:cNvSpPr/>
          <p:nvPr/>
        </p:nvSpPr>
        <p:spPr>
          <a:xfrm>
            <a:off x="4691269" y="3763377"/>
            <a:ext cx="1267240" cy="3081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A022E2-D2D9-68DE-2AC5-317EC9FED6FD}"/>
              </a:ext>
            </a:extLst>
          </p:cNvPr>
          <p:cNvSpPr/>
          <p:nvPr/>
        </p:nvSpPr>
        <p:spPr>
          <a:xfrm>
            <a:off x="7467600" y="3100761"/>
            <a:ext cx="1267240" cy="3081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F2B4B34-29DC-313F-F8EB-66E99D64CBDD}"/>
              </a:ext>
            </a:extLst>
          </p:cNvPr>
          <p:cNvSpPr/>
          <p:nvPr/>
        </p:nvSpPr>
        <p:spPr>
          <a:xfrm>
            <a:off x="6092537" y="3135550"/>
            <a:ext cx="1267240" cy="30811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291FAA3-E856-0901-DB38-D8B9A8ECD51F}"/>
              </a:ext>
            </a:extLst>
          </p:cNvPr>
          <p:cNvSpPr/>
          <p:nvPr/>
        </p:nvSpPr>
        <p:spPr>
          <a:xfrm>
            <a:off x="4684593" y="3434614"/>
            <a:ext cx="1267240" cy="308113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3865923-BCBD-7FA1-CB4D-DD8680B6B2B6}"/>
              </a:ext>
            </a:extLst>
          </p:cNvPr>
          <p:cNvSpPr/>
          <p:nvPr/>
        </p:nvSpPr>
        <p:spPr>
          <a:xfrm>
            <a:off x="7467600" y="3428753"/>
            <a:ext cx="1267240" cy="308113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E51A930-8D3C-A954-5F09-89628D431F27}"/>
              </a:ext>
            </a:extLst>
          </p:cNvPr>
          <p:cNvSpPr/>
          <p:nvPr/>
        </p:nvSpPr>
        <p:spPr>
          <a:xfrm>
            <a:off x="6092537" y="3756870"/>
            <a:ext cx="1267240" cy="308113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2A508F7-9DCB-045B-FD0C-AC8F4DCC0B64}"/>
              </a:ext>
            </a:extLst>
          </p:cNvPr>
          <p:cNvSpPr/>
          <p:nvPr/>
        </p:nvSpPr>
        <p:spPr>
          <a:xfrm>
            <a:off x="7467600" y="3761473"/>
            <a:ext cx="1267240" cy="3081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589C356-8D90-8F30-9F90-9E224F2AC71F}"/>
              </a:ext>
            </a:extLst>
          </p:cNvPr>
          <p:cNvSpPr/>
          <p:nvPr/>
        </p:nvSpPr>
        <p:spPr>
          <a:xfrm>
            <a:off x="6092537" y="3467446"/>
            <a:ext cx="1267240" cy="3081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035132C-CBDA-A50A-4FD0-25642E173B7B}"/>
              </a:ext>
            </a:extLst>
          </p:cNvPr>
          <p:cNvSpPr/>
          <p:nvPr/>
        </p:nvSpPr>
        <p:spPr>
          <a:xfrm>
            <a:off x="4684593" y="3104441"/>
            <a:ext cx="1267240" cy="3081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EBDD359-F8CE-8491-18A4-D82F5843020A}"/>
              </a:ext>
            </a:extLst>
          </p:cNvPr>
          <p:cNvSpPr/>
          <p:nvPr/>
        </p:nvSpPr>
        <p:spPr>
          <a:xfrm>
            <a:off x="3993073" y="3258351"/>
            <a:ext cx="305251" cy="209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F84BF2F4-A087-867E-BAE4-67D10E7E2229}"/>
              </a:ext>
            </a:extLst>
          </p:cNvPr>
          <p:cNvSpPr/>
          <p:nvPr/>
        </p:nvSpPr>
        <p:spPr>
          <a:xfrm>
            <a:off x="3207028" y="3716741"/>
            <a:ext cx="305251" cy="2090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72E0F90-9CA5-BB93-BB48-B2E5E8E21027}"/>
              </a:ext>
            </a:extLst>
          </p:cNvPr>
          <p:cNvSpPr/>
          <p:nvPr/>
        </p:nvSpPr>
        <p:spPr>
          <a:xfrm>
            <a:off x="3999649" y="3478261"/>
            <a:ext cx="305251" cy="20909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5E6178-7F56-F6A3-D3A1-85B3F38E1F39}"/>
              </a:ext>
            </a:extLst>
          </p:cNvPr>
          <p:cNvSpPr/>
          <p:nvPr/>
        </p:nvSpPr>
        <p:spPr>
          <a:xfrm>
            <a:off x="3603991" y="3721650"/>
            <a:ext cx="305251" cy="209095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73899E-C5E2-7EF6-C165-E311328D1064}"/>
              </a:ext>
            </a:extLst>
          </p:cNvPr>
          <p:cNvSpPr/>
          <p:nvPr/>
        </p:nvSpPr>
        <p:spPr>
          <a:xfrm>
            <a:off x="3610793" y="3260643"/>
            <a:ext cx="305251" cy="20909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5D89907F-0CC8-83EC-069C-F9F9DA98E0F2}"/>
              </a:ext>
            </a:extLst>
          </p:cNvPr>
          <p:cNvSpPr/>
          <p:nvPr/>
        </p:nvSpPr>
        <p:spPr>
          <a:xfrm>
            <a:off x="3207027" y="3478260"/>
            <a:ext cx="305251" cy="20909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E680367-F10D-F157-D069-5A2DCB44F3D1}"/>
              </a:ext>
            </a:extLst>
          </p:cNvPr>
          <p:cNvSpPr/>
          <p:nvPr/>
        </p:nvSpPr>
        <p:spPr>
          <a:xfrm>
            <a:off x="3197719" y="3239014"/>
            <a:ext cx="305251" cy="20909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69D4727-697C-4E43-BF1B-95CA69B6230D}"/>
              </a:ext>
            </a:extLst>
          </p:cNvPr>
          <p:cNvSpPr/>
          <p:nvPr/>
        </p:nvSpPr>
        <p:spPr>
          <a:xfrm>
            <a:off x="3603338" y="3502427"/>
            <a:ext cx="305251" cy="20909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3443323-CA26-2C7E-BB5A-5369C824BE30}"/>
              </a:ext>
            </a:extLst>
          </p:cNvPr>
          <p:cNvSpPr/>
          <p:nvPr/>
        </p:nvSpPr>
        <p:spPr>
          <a:xfrm>
            <a:off x="4012048" y="3719818"/>
            <a:ext cx="305251" cy="20909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3065810-D38D-A259-AFBA-BDCF8AA7B002}"/>
              </a:ext>
            </a:extLst>
          </p:cNvPr>
          <p:cNvSpPr txBox="1"/>
          <p:nvPr/>
        </p:nvSpPr>
        <p:spPr>
          <a:xfrm>
            <a:off x="9418159" y="3422472"/>
            <a:ext cx="6078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q. 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A22E2D46-6AAD-08FC-3681-7A96A606D092}"/>
                  </a:ext>
                </a:extLst>
              </p:cNvPr>
              <p:cNvSpPr txBox="1"/>
              <p:nvPr/>
            </p:nvSpPr>
            <p:spPr>
              <a:xfrm>
                <a:off x="10282030" y="2455301"/>
                <a:ext cx="1460464" cy="10061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1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  <m:sup>
                          <m:r>
                            <a:rPr lang="en-US" sz="1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1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1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dirty="0"/>
                  <a:t>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4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dirty="0"/>
                  <a:t>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A22E2D46-6AAD-08FC-3681-7A96A606D0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2030" y="2455301"/>
                <a:ext cx="1460464" cy="10061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7349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8EF32D6F-B005-54FD-0F65-176648C4675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332040" y="1419224"/>
                <a:ext cx="9945560" cy="443492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>
                <a:defPPr marR="0" lvl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</a:defPPr>
                <a:lvl1pPr marL="457200" marR="0" lvl="0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•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1pPr>
                <a:lvl2pPr marL="914400" marR="0" lvl="1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–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2pPr>
                <a:lvl3pPr marL="1371600" marR="0" lvl="2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•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3pPr>
                <a:lvl4pPr marL="1828800" marR="0" lvl="3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–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4pPr>
                <a:lvl5pPr marL="2286000" marR="0" lvl="4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»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5pPr>
                <a:lvl6pPr marL="2743200" marR="0" lvl="5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»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6pPr>
                <a:lvl7pPr marL="3200400" marR="0" lvl="6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»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7pPr>
                <a:lvl8pPr marL="3657600" marR="0" lvl="7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»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8pPr>
                <a:lvl9pPr marL="4114800" marR="0" lvl="8" indent="-342900" algn="l" rtl="0">
                  <a:lnSpc>
                    <a:spcPct val="100000"/>
                  </a:lnSpc>
                  <a:spcBef>
                    <a:spcPts val="360"/>
                  </a:spcBef>
                  <a:spcAft>
                    <a:spcPts val="0"/>
                  </a:spcAft>
                  <a:buClr>
                    <a:schemeClr val="dk1"/>
                  </a:buClr>
                  <a:buSzPts val="1800"/>
                  <a:buFont typeface="Arial"/>
                  <a:buChar char="»"/>
                  <a:defRPr sz="16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defRPr>
                </a:lvl9pPr>
              </a:lstStyle>
              <a:p>
                <a:r>
                  <a:rPr lang="en-US" altLang="zh-CN" kern="100" dirty="0">
                    <a:latin typeface="+mn-lt"/>
                    <a:ea typeface="宋体" panose="02010600030101010101" pitchFamily="2" charset="-122"/>
                  </a:rPr>
                  <a:t>Summing the diagonal terms of Eq. 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en-US" altLang="zh-CN" kern="100" dirty="0">
                    <a:latin typeface="+mn-lt"/>
                    <a:ea typeface="宋体" panose="02010600030101010101" pitchFamily="2" charset="-122"/>
                  </a:rPr>
                  <a:t>we obtain</a:t>
                </a: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pPr marL="114300" indent="0">
                  <a:buNone/>
                </a:pPr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pPr marL="114300" indent="0">
                  <a:buNone/>
                </a:pPr>
                <a:r>
                  <a:rPr lang="en-US" dirty="0">
                    <a:solidFill>
                      <a:srgbClr val="000000"/>
                    </a:solidFill>
                  </a:rPr>
                  <a:t>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ar-AE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</m:oMath>
                </a14:m>
                <a:r>
                  <a:rPr lang="ar-AE" altLang="zh-CN" kern="100" dirty="0">
                    <a:latin typeface="+mn-lt"/>
                    <a:ea typeface="宋体" panose="02010600030101010101" pitchFamily="2" charset="-122"/>
                  </a:rPr>
                  <a:t> </a:t>
                </a:r>
                <a:r>
                  <a:rPr lang="en-US" altLang="zh-CN" kern="100" dirty="0">
                    <a:latin typeface="+mn-lt"/>
                    <a:ea typeface="宋体" panose="02010600030101010101" pitchFamily="2" charset="-122"/>
                  </a:rPr>
                  <a:t>is a Unit Vector</a:t>
                </a:r>
              </a:p>
              <a:p>
                <a:endParaRPr lang="en-US" altLang="zh-CN" kern="100" dirty="0">
                  <a:latin typeface="+mn-lt"/>
                  <a:ea typeface="宋体" panose="02010600030101010101" pitchFamily="2" charset="-122"/>
                </a:endParaRPr>
              </a:p>
              <a:p>
                <a:r>
                  <a:rPr lang="en-US" altLang="zh-CN" kern="100" dirty="0">
                    <a:latin typeface="+mn-lt"/>
                    <a:ea typeface="宋体" panose="02010600030101010101" pitchFamily="2" charset="-122"/>
                  </a:rPr>
                  <a:t>Solving for C i.e. the cosine of the angle of the rotation is resulted in </a:t>
                </a:r>
              </a:p>
              <a:p>
                <a:pPr marL="114300" indent="0">
                  <a:buNone/>
                </a:pPr>
                <a:endParaRPr lang="en-US" b="1" kern="1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  <a:p>
                <a:endParaRPr lang="en-US" b="1" dirty="0"/>
              </a:p>
            </p:txBody>
          </p:sp>
        </mc:Choice>
        <mc:Fallback xmlns="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8EF32D6F-B005-54FD-0F65-176648C467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2040" y="1419224"/>
                <a:ext cx="9945560" cy="443492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1" name="Google Shape;401;p28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02" name="Google Shape;402;p28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03" name="Google Shape;403;p28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1487488" y="1908944"/>
                <a:ext cx="3141662" cy="66406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7488" y="1908944"/>
                <a:ext cx="3141662" cy="66406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487488" y="2443003"/>
                <a:ext cx="6781800" cy="56673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7488" y="2443003"/>
                <a:ext cx="6781800" cy="56673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对象 3"/>
              <p:cNvSpPr txBox="1"/>
              <p:nvPr/>
            </p:nvSpPr>
            <p:spPr bwMode="auto">
              <a:xfrm>
                <a:off x="1487488" y="2941892"/>
                <a:ext cx="7593466" cy="858947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600" b="0" i="1" smtClean="0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  <m:sup>
                                      <m:r>
                                        <a:rPr lang="en-US" sz="16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limLow>
                        <m:limLow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</m:groupChr>
                        </m:e>
                        <m:li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lim>
                      </m:limLow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7488" y="2941892"/>
                <a:ext cx="7593466" cy="85894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68580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1419225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28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对象 15"/>
              <p:cNvSpPr txBox="1"/>
              <p:nvPr/>
            </p:nvSpPr>
            <p:spPr bwMode="auto">
              <a:xfrm>
                <a:off x="1487488" y="4590057"/>
                <a:ext cx="4291520" cy="59446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6" name="对象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7488" y="4590057"/>
                <a:ext cx="4291520" cy="59446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9D8BC3E8-B048-8DF5-69BE-3831567E07C7}"/>
              </a:ext>
            </a:extLst>
          </p:cNvPr>
          <p:cNvSpPr/>
          <p:nvPr/>
        </p:nvSpPr>
        <p:spPr>
          <a:xfrm>
            <a:off x="1013687" y="1946989"/>
            <a:ext cx="304800" cy="30811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05288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Google Shape;410;p29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11" name="Google Shape;411;p29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12" name="Google Shape;412;p29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153407" y="1361282"/>
                <a:ext cx="10062902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Differencing pairs of the off-diagonal terms in Eq. 1</a:t>
                </a: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/>
                  <a:t>we obtain</a:t>
                </a:r>
              </a:p>
              <a:p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/>
                  <a:ea typeface="Arial"/>
                  <a:cs typeface="Arial"/>
                  <a:sym typeface="Arial"/>
                </a:endParaRPr>
              </a:p>
              <a:p>
                <a:endParaRPr lang="en-US" altLang="zh-CN" dirty="0"/>
              </a:p>
              <a:p>
                <a:r>
                  <a:rPr lang="en-US" altLang="zh-CN" dirty="0"/>
                  <a:t>Squaring and adding the previous equations we obtain an expression for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</m:oMath>
                </a14:m>
                <a:r>
                  <a:rPr lang="en-US" altLang="zh-CN" dirty="0"/>
                  <a:t> that we will further refer to as Eq. 2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11430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53407" y="1361282"/>
                <a:ext cx="10062902" cy="4724400"/>
              </a:xfrm>
              <a:prstGeom prst="rect">
                <a:avLst/>
              </a:prstGeom>
              <a:blipFill>
                <a:blip r:embed="rId4"/>
                <a:stretch>
                  <a:fillRect r="-48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象 1"/>
              <p:cNvSpPr txBox="1"/>
              <p:nvPr/>
            </p:nvSpPr>
            <p:spPr bwMode="auto">
              <a:xfrm>
                <a:off x="3085196" y="1960105"/>
                <a:ext cx="5137150" cy="63375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2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85196" y="1960105"/>
                <a:ext cx="5137150" cy="6337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对象 3"/>
              <p:cNvSpPr txBox="1"/>
              <p:nvPr/>
            </p:nvSpPr>
            <p:spPr bwMode="auto">
              <a:xfrm>
                <a:off x="3139661" y="2621946"/>
                <a:ext cx="5280618" cy="70325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39661" y="2621946"/>
                <a:ext cx="5280618" cy="70325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3170921" y="3190903"/>
                <a:ext cx="4965700" cy="73818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den>
                      </m:f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70921" y="3190903"/>
                <a:ext cx="4965700" cy="7381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93964" y="-1031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3964" y="82788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93964" y="14470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193964" y="17994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对象 12"/>
              <p:cNvSpPr txBox="1"/>
              <p:nvPr/>
            </p:nvSpPr>
            <p:spPr bwMode="auto">
              <a:xfrm>
                <a:off x="2619958" y="4542525"/>
                <a:ext cx="5726072" cy="892439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  <m: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  <m: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</m:e>
                                <m:sub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4</m:t>
                      </m:r>
                      <m:limLow>
                        <m:limLow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en-US" sz="19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  <m:sup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  <m:sup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lang="en-US" sz="19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Sup>
                                    <m:sSubSupPr>
                                      <m:ctrlP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  <m:sup>
                                      <m:r>
                                        <a:rPr lang="en-US" sz="19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lim>
                      </m:limLow>
                      <m:sSup>
                        <m:sSupPr>
                          <m:ctrlP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p>
                          <m:r>
                            <a:rPr lang="en-US" sz="19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对象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19958" y="4542525"/>
                <a:ext cx="5726072" cy="89243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13"/>
              <p:cNvSpPr txBox="1"/>
              <p:nvPr/>
            </p:nvSpPr>
            <p:spPr bwMode="auto">
              <a:xfrm>
                <a:off x="2991262" y="5146410"/>
                <a:ext cx="5742460" cy="557621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ad>
                        <m:radPr>
                          <m:degHide m:val="on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4" name="对象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91262" y="5146410"/>
                <a:ext cx="5742460" cy="55762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91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0" y="12858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0" y="1485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6303528-E98A-3702-F845-FE738A3A0F4D}"/>
              </a:ext>
            </a:extLst>
          </p:cNvPr>
          <p:cNvSpPr/>
          <p:nvPr/>
        </p:nvSpPr>
        <p:spPr>
          <a:xfrm>
            <a:off x="2551203" y="2125215"/>
            <a:ext cx="304800" cy="30811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0261A6B2-F99C-89E5-89BE-65A624549577}"/>
              </a:ext>
            </a:extLst>
          </p:cNvPr>
          <p:cNvSpPr/>
          <p:nvPr/>
        </p:nvSpPr>
        <p:spPr>
          <a:xfrm>
            <a:off x="2551203" y="2722868"/>
            <a:ext cx="304800" cy="308113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9AC820D-9D31-4F2F-78B2-193F9DA70BA0}"/>
              </a:ext>
            </a:extLst>
          </p:cNvPr>
          <p:cNvSpPr/>
          <p:nvPr/>
        </p:nvSpPr>
        <p:spPr>
          <a:xfrm>
            <a:off x="2551203" y="3320912"/>
            <a:ext cx="304800" cy="30811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65F2802A-32C5-8388-71A7-B73857C959A6}"/>
              </a:ext>
            </a:extLst>
          </p:cNvPr>
          <p:cNvSpPr txBox="1"/>
          <p:nvPr/>
        </p:nvSpPr>
        <p:spPr>
          <a:xfrm>
            <a:off x="8515823" y="5301341"/>
            <a:ext cx="636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3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062920A-B67E-343B-002D-28632ACBEA46}"/>
              </a:ext>
            </a:extLst>
          </p:cNvPr>
          <p:cNvSpPr txBox="1"/>
          <p:nvPr/>
        </p:nvSpPr>
        <p:spPr>
          <a:xfrm>
            <a:off x="8171069" y="2589204"/>
            <a:ext cx="636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2</a:t>
            </a:r>
          </a:p>
        </p:txBody>
      </p:sp>
    </p:spTree>
    <p:extLst>
      <p:ext uri="{BB962C8B-B14F-4D97-AF65-F5344CB8AC3E}">
        <p14:creationId xmlns:p14="http://schemas.microsoft.com/office/powerpoint/2010/main" val="103078852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Google Shape;419;p3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420" name="Google Shape;420;p30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21" name="Google Shape;421;p30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59443" y="1371600"/>
                <a:ext cx="10396013" cy="45171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sz="1800" dirty="0"/>
                  <a:t>We may define the rotation to be positive about the</a:t>
                </a:r>
                <a:r>
                  <a:rPr lang="en-US" sz="1800" b="1" dirty="0"/>
                  <a:t> </a:t>
                </a:r>
                <a:r>
                  <a:rPr lang="en-US" sz="1800" dirty="0"/>
                  <a:t>vect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</m:oMath>
                </a14:m>
                <a:r>
                  <a:rPr lang="en-US" sz="1800" dirty="0"/>
                  <a:t> such that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sz="18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80</m:t>
                    </m:r>
                  </m:oMath>
                </a14:m>
                <a:r>
                  <a:rPr lang="en-US" sz="1800" dirty="0"/>
                  <a:t>.</a:t>
                </a:r>
              </a:p>
              <a:p>
                <a:r>
                  <a:rPr lang="en-US" sz="1800" dirty="0"/>
                  <a:t>In this case the </a:t>
                </a:r>
                <a:r>
                  <a:rPr lang="en-US" sz="1800" b="1" dirty="0"/>
                  <a:t>＋ </a:t>
                </a:r>
                <a:r>
                  <a:rPr lang="en-US" sz="1800" dirty="0"/>
                  <a:t>sign is appropriate in Eq. 3  and thus the angle of the rotation θ is uniquely define as</a:t>
                </a:r>
              </a:p>
              <a:p>
                <a:endParaRPr lang="en-US" dirty="0"/>
              </a:p>
              <a:p>
                <a:pPr marL="114300" indent="0">
                  <a:buNone/>
                </a:pPr>
                <a:r>
                  <a:rPr lang="en-US" dirty="0"/>
                  <a:t> </a:t>
                </a:r>
                <a:endParaRPr dirty="0">
                  <a:sym typeface="Arial"/>
                </a:endParaRPr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59443" y="1371600"/>
                <a:ext cx="10396013" cy="45171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对象 29"/>
              <p:cNvSpPr txBox="1"/>
              <p:nvPr/>
            </p:nvSpPr>
            <p:spPr bwMode="auto">
              <a:xfrm>
                <a:off x="3300500" y="4304016"/>
                <a:ext cx="7583112" cy="144888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e>
                          </m:d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80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0" name="对象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00500" y="4304016"/>
                <a:ext cx="7583112" cy="14488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对象 15"/>
              <p:cNvSpPr txBox="1"/>
              <p:nvPr/>
            </p:nvSpPr>
            <p:spPr bwMode="auto">
              <a:xfrm>
                <a:off x="3267697" y="2472472"/>
                <a:ext cx="4291520" cy="59446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1" name="对象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67697" y="2472472"/>
                <a:ext cx="4291520" cy="59446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对象 13"/>
              <p:cNvSpPr txBox="1"/>
              <p:nvPr/>
            </p:nvSpPr>
            <p:spPr bwMode="auto">
              <a:xfrm>
                <a:off x="3267697" y="3099236"/>
                <a:ext cx="5742460" cy="557621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ad>
                        <m:radPr>
                          <m:degHide m:val="on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12" name="对象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67697" y="3099236"/>
                <a:ext cx="5742460" cy="55762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2932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31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29" name="Google Shape;429;p31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30" name="Google Shape;430;p31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1870172" y="1258478"/>
            <a:ext cx="9347199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altLang="zh-CN" dirty="0"/>
              <a:t>The component of </a:t>
            </a:r>
            <a:r>
              <a:rPr lang="en-US" altLang="zh-CN" i="1" dirty="0"/>
              <a:t>k </a:t>
            </a:r>
            <a:r>
              <a:rPr lang="en-US" altLang="zh-CN" dirty="0"/>
              <a:t>may be obtained from Eq. 2</a:t>
            </a:r>
          </a:p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endParaRPr lang="en-US" b="1" dirty="0"/>
          </a:p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* 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2678544" y="1878282"/>
                <a:ext cx="3783216" cy="228925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"/>
                                  <m:ctrlPr>
                                    <a:rPr 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sz="18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r>
                            <m:rPr>
                              <m:nor/>
                            </m:rPr>
                            <a:rPr 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For</m:t>
                          </m:r>
                          <m:r>
                            <m:rPr>
                              <m:nor/>
                            </m:rPr>
                            <a:rPr lang="en-US" sz="1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sub>
                      </m:sSub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78544" y="1878282"/>
                <a:ext cx="3783216" cy="228925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533232" y="4171949"/>
            <a:ext cx="1363719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/>
          </p:cNvGraphicFramePr>
          <p:nvPr>
            <p:extLst/>
          </p:nvPr>
        </p:nvGraphicFramePr>
        <p:xfrm>
          <a:off x="2279530" y="4167535"/>
          <a:ext cx="2290622" cy="173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r:id="rId6" imgW="2036632" imgH="1321873" progId="Visio.Drawing.15">
                  <p:embed/>
                </p:oleObj>
              </mc:Choice>
              <mc:Fallback>
                <p:oleObj r:id="rId6" imgW="2036632" imgH="1321873" progId="Visio.Drawing.15">
                  <p:embed/>
                  <p:pic>
                    <p:nvPicPr>
                      <p:cNvPr id="9" name="对象 8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30" y="4167535"/>
                        <a:ext cx="2290622" cy="1730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56EE141-CB6D-4DAC-B843-6C1428CEE661}"/>
              </a:ext>
            </a:extLst>
          </p:cNvPr>
          <p:cNvSpPr txBox="1"/>
          <p:nvPr/>
        </p:nvSpPr>
        <p:spPr>
          <a:xfrm>
            <a:off x="7308218" y="2491996"/>
            <a:ext cx="636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4</a:t>
            </a:r>
          </a:p>
        </p:txBody>
      </p:sp>
    </p:spTree>
    <p:extLst>
      <p:ext uri="{BB962C8B-B14F-4D97-AF65-F5344CB8AC3E}">
        <p14:creationId xmlns:p14="http://schemas.microsoft.com/office/powerpoint/2010/main" val="39835884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0" name="Google Shape;259;p13">
                <a:extLst>
                  <a:ext uri="{FF2B5EF4-FFF2-40B4-BE49-F238E27FC236}">
                    <a16:creationId xmlns:a16="http://schemas.microsoft.com/office/drawing/2014/main" id="{8C744314-F7F1-EA5F-E0C4-747B04C94543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032596" y="1381125"/>
                <a:ext cx="10173774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b="1" dirty="0" smtClean="0"/>
                  <a:t>Pathological Case  </a:t>
                </a:r>
                <a:r>
                  <a:rPr lang="en-US" altLang="zh-CN" b="1" dirty="0"/>
                  <a:t>1 – Normalizing K for </a:t>
                </a:r>
                <a:r>
                  <a:rPr lang="en-US" altLang="zh-CN" b="1" i="1" dirty="0"/>
                  <a:t>θ</a:t>
                </a:r>
                <a:r>
                  <a:rPr lang="zh-CN" altLang="zh-CN" b="1" dirty="0"/>
                  <a:t>→</a:t>
                </a:r>
                <a:r>
                  <a:rPr lang="en-US" altLang="zh-CN" b="1" dirty="0"/>
                  <a:t>0 or </a:t>
                </a:r>
                <a:r>
                  <a:rPr lang="en-US" altLang="zh-CN" b="1" i="1" dirty="0"/>
                  <a:t>θ</a:t>
                </a:r>
                <a:r>
                  <a:rPr lang="zh-CN" altLang="zh-CN" b="1" dirty="0"/>
                  <a:t>→</a:t>
                </a:r>
                <a:r>
                  <a:rPr lang="en-US" altLang="zh-CN" b="1" dirty="0"/>
                  <a:t>180 </a:t>
                </a:r>
              </a:p>
              <a:p>
                <a:pPr lvl="1"/>
                <a:r>
                  <a:rPr lang="en-US" altLang="zh-CN" dirty="0"/>
                  <a:t>When the angle of rotation (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) approaches </a:t>
                </a:r>
                <a:r>
                  <a:rPr lang="en-US" altLang="zh-CN" i="1" dirty="0"/>
                  <a:t>θ</a:t>
                </a:r>
                <a:r>
                  <a:rPr lang="zh-CN" altLang="zh-CN" dirty="0"/>
                  <a:t>→</a:t>
                </a:r>
                <a:r>
                  <a:rPr lang="en-US" altLang="zh-CN" dirty="0"/>
                  <a:t>0 or </a:t>
                </a:r>
                <a:r>
                  <a:rPr lang="en-US" altLang="zh-CN" i="1" dirty="0"/>
                  <a:t>θ</a:t>
                </a:r>
                <a:r>
                  <a:rPr lang="zh-CN" altLang="zh-CN" dirty="0"/>
                  <a:t>→</a:t>
                </a:r>
                <a:r>
                  <a:rPr lang="en-US" altLang="zh-CN" dirty="0"/>
                  <a:t>180 the axis of rotation is physically not well defined due to the small magnitude of both the numerator and the dominator in Eq.  4</a:t>
                </a:r>
              </a:p>
              <a:p>
                <a:pPr lvl="1"/>
                <a:r>
                  <a:rPr lang="en-US" altLang="zh-CN" dirty="0"/>
                  <a:t>The vect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</m:oMath>
                </a14:m>
                <a:r>
                  <a:rPr lang="en-US" altLang="zh-CN" dirty="0"/>
                  <a:t> should be renormalized to ensure tha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altLang="zh-CN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If </a:t>
                </a:r>
                <a:r>
                  <a:rPr lang="en-US" altLang="zh-CN" i="1" dirty="0"/>
                  <a:t>θ</a:t>
                </a:r>
                <a:r>
                  <a:rPr lang="zh-CN" altLang="zh-CN" dirty="0"/>
                  <a:t>→</a:t>
                </a:r>
                <a:r>
                  <a:rPr lang="en-US" altLang="zh-CN" dirty="0"/>
                  <a:t>0; </a:t>
                </a:r>
                <a:r>
                  <a:rPr lang="en-US" altLang="zh-CN" i="1" dirty="0"/>
                  <a:t>θ</a:t>
                </a:r>
                <a:r>
                  <a:rPr lang="zh-CN" altLang="zh-CN" dirty="0"/>
                  <a:t>→</a:t>
                </a:r>
                <a:r>
                  <a:rPr lang="en-US" altLang="zh-CN" dirty="0"/>
                  <a:t>180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114300" indent="0">
                  <a:buNone/>
                </a:pPr>
                <a:endParaRPr lang="en-US" altLang="zh-CN" dirty="0"/>
              </a:p>
              <a:p>
                <a:r>
                  <a:rPr lang="en-US" altLang="zh-CN" dirty="0"/>
                  <a:t>Then  </a:t>
                </a:r>
                <a:endParaRPr lang="en-US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1143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</m:oMath>
                  </m:oMathPara>
                </a14:m>
                <a:endParaRPr lang="en-US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11430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ac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den>
                      </m:f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;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dirty="0"/>
              </a:p>
              <a:p>
                <a:pPr marL="114300" indent="0">
                  <a:buNone/>
                </a:pPr>
                <a:endParaRPr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20" name="Google Shape;259;p13">
                <a:extLst>
                  <a:ext uri="{FF2B5EF4-FFF2-40B4-BE49-F238E27FC236}">
                    <a16:creationId xmlns:a16="http://schemas.microsoft.com/office/drawing/2014/main" id="{8C744314-F7F1-EA5F-E0C4-747B04C94543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032596" y="1381125"/>
                <a:ext cx="10173774" cy="472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7" name="Google Shape;437;p3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38" name="Google Shape;438;p32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39" name="Google Shape;439;p32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/>
          </p:cNvGraphicFramePr>
          <p:nvPr>
            <p:extLst/>
          </p:nvPr>
        </p:nvGraphicFramePr>
        <p:xfrm>
          <a:off x="4757183" y="2892790"/>
          <a:ext cx="2724600" cy="143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r:id="rId6" imgW="1529654" imgH="906149" progId="Visio.Drawing.15">
                  <p:embed/>
                </p:oleObj>
              </mc:Choice>
              <mc:Fallback>
                <p:oleObj r:id="rId6" imgW="1529654" imgH="906149" progId="Visio.Drawing.15">
                  <p:embed/>
                  <p:pic>
                    <p:nvPicPr>
                      <p:cNvPr id="8" name="对象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183" y="2892790"/>
                        <a:ext cx="2724600" cy="143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752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113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0" y="1543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；</a:t>
            </a: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1924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42736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" name="Google Shape;446;p3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47" name="Google Shape;447;p33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48" name="Google Shape;448;p33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Google Shape;259;p13">
                <a:extLst>
                  <a:ext uri="{FF2B5EF4-FFF2-40B4-BE49-F238E27FC236}">
                    <a16:creationId xmlns:a16="http://schemas.microsoft.com/office/drawing/2014/main" id="{D277AA69-F492-8D95-9C1D-CE533EA78283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59444" y="1371600"/>
                <a:ext cx="10318156" cy="470915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b="1" dirty="0"/>
                  <a:t>Pathological Case</a:t>
                </a:r>
                <a:r>
                  <a:rPr lang="en-US" b="1" dirty="0" smtClean="0"/>
                  <a:t> </a:t>
                </a:r>
                <a:r>
                  <a:rPr lang="en-US" b="1" dirty="0"/>
                  <a:t>2 – </a:t>
                </a:r>
                <a:r>
                  <a:rPr lang="en-US" altLang="zh-CN" b="1" dirty="0"/>
                  <a:t>Singularity at </a:t>
                </a:r>
                <a:r>
                  <a:rPr lang="en-US" altLang="zh-CN" b="1" i="1" dirty="0"/>
                  <a:t>θ=</a:t>
                </a:r>
                <a:r>
                  <a:rPr lang="en-US" altLang="zh-CN" b="1" dirty="0"/>
                  <a:t>0 or </a:t>
                </a:r>
                <a:r>
                  <a:rPr lang="en-US" altLang="zh-CN" b="1" i="1" dirty="0"/>
                  <a:t>θ=</a:t>
                </a:r>
                <a:r>
                  <a:rPr lang="en-US" altLang="zh-CN" b="1" dirty="0"/>
                  <a:t>180 </a:t>
                </a:r>
                <a:endParaRPr lang="en-US" dirty="0"/>
              </a:p>
              <a:p>
                <a:pPr lvl="1"/>
                <a:r>
                  <a:rPr lang="en-US" dirty="0"/>
                  <a:t>At  </a:t>
                </a:r>
                <a:r>
                  <a:rPr lang="en-US" i="1" dirty="0"/>
                  <a:t>θ</a:t>
                </a:r>
                <a:r>
                  <a:rPr lang="en-US" dirty="0"/>
                  <a:t>=0 or </a:t>
                </a:r>
                <a:r>
                  <a:rPr lang="en-US" i="1" dirty="0"/>
                  <a:t> θ=180 </a:t>
                </a:r>
                <a:r>
                  <a:rPr lang="en-US" dirty="0"/>
                  <a:t>Eq. 4 are taking the form of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den>
                    </m:f>
                  </m:oMath>
                </a14:m>
                <a:r>
                  <a:rPr lang="en-US" dirty="0"/>
                  <a:t>    yielding no information at all about a physical defection vector </a:t>
                </a:r>
                <a:r>
                  <a:rPr lang="en-US" i="1" dirty="0"/>
                  <a:t>k</a:t>
                </a:r>
              </a:p>
              <a:p>
                <a:endParaRPr lang="en-US" i="1" dirty="0">
                  <a:sym typeface="Arial" panose="020B0604020202020204"/>
                </a:endParaRPr>
              </a:p>
              <a:p>
                <a:pPr lvl="1"/>
                <a:r>
                  <a:rPr lang="en-US" altLang="zh-CN" dirty="0"/>
                  <a:t>If                                                          </a:t>
                </a:r>
                <a:r>
                  <a:rPr lang="en-US" altLang="zh-CN" i="1" dirty="0"/>
                  <a:t>θ</a:t>
                </a:r>
                <a:r>
                  <a:rPr lang="en-US" altLang="zh-CN" dirty="0"/>
                  <a:t>=0   </a:t>
                </a:r>
                <a:r>
                  <a:rPr lang="en-US" altLang="zh-CN" i="1" dirty="0"/>
                  <a:t>θ</a:t>
                </a:r>
                <a:r>
                  <a:rPr lang="en-US" altLang="zh-CN" dirty="0"/>
                  <a:t>=180 </a:t>
                </a:r>
                <a:endParaRPr lang="zh-CN" altLang="zh-CN" dirty="0"/>
              </a:p>
              <a:p>
                <a:endParaRPr lang="en-US" altLang="zh-CN" dirty="0"/>
              </a:p>
              <a:p>
                <a:pPr lvl="1"/>
                <a:r>
                  <a:rPr lang="en-US" altLang="zh-CN" dirty="0"/>
                  <a:t>Then                          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;</m:t>
                        </m:r>
                        <m:f>
                          <m:f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;</m:t>
                        </m:r>
                        <m:f>
                          <m:f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num>
                          <m:den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den>
                        </m:f>
                      </m:e>
                    </m:d>
                  </m:oMath>
                </a14:m>
                <a:endParaRPr lang="en-US" altLang="zh-CN" dirty="0"/>
              </a:p>
              <a:p>
                <a:pPr marL="114300" indent="0" algn="just">
                  <a:buNone/>
                </a:pPr>
                <a:r>
                  <a:rPr lang="en-US" altLang="zh-CN" dirty="0"/>
                  <a:t>                                                                                    </a:t>
                </a:r>
                <a:r>
                  <a:rPr lang="zh-CN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↑</a:t>
                </a:r>
                <a:endParaRPr lang="zh-CN" altLang="zh-CN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114300" indent="0" algn="just">
                  <a:buNone/>
                </a:pP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                                                                          </a:t>
                </a:r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Undefined</a:t>
                </a:r>
              </a:p>
              <a:p>
                <a:pPr lvl="1" algn="just"/>
                <a:r>
                  <a:rPr lang="en-US" altLang="zh-CN" kern="100" dirty="0"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</a:rPr>
                  <a:t>Resulting in Singularity </a:t>
                </a:r>
                <a:endParaRPr lang="zh-CN" altLang="zh-CN" kern="100" dirty="0"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</a:endParaRPr>
              </a:p>
              <a:p>
                <a:pPr marL="114300" indent="0">
                  <a:buNone/>
                </a:pPr>
                <a:r>
                  <a:rPr lang="en-US" altLang="zh-CN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</a:t>
                </a:r>
                <a:endParaRPr i="1" dirty="0"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9" name="Google Shape;259;p13">
                <a:extLst>
                  <a:ext uri="{FF2B5EF4-FFF2-40B4-BE49-F238E27FC236}">
                    <a16:creationId xmlns:a16="http://schemas.microsoft.com/office/drawing/2014/main" id="{D277AA69-F492-8D95-9C1D-CE533EA78283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59444" y="1371600"/>
                <a:ext cx="10318156" cy="470915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3362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4BBE34C6-88F3-37E4-5917-D4AE83E97381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167246" y="1333500"/>
                <a:ext cx="10110354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dirty="0"/>
                  <a:t>If the angle of rotation is greater than 0,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80</m:t>
                    </m:r>
                  </m:oMath>
                </a14:m>
                <a:r>
                  <a:rPr lang="en-US" dirty="0"/>
                  <a:t>, than we must follow a different approach in determining </a:t>
                </a:r>
                <a:r>
                  <a:rPr lang="en-US" i="1" dirty="0" smtClean="0"/>
                  <a:t>k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otherwise we will get the same values since the sine has the same value in both </a:t>
                </a:r>
                <a:r>
                  <a:rPr lang="en-US" i="1" dirty="0" err="1" smtClean="0">
                    <a:solidFill>
                      <a:srgbClr val="FF0000"/>
                    </a:solidFill>
                  </a:rPr>
                  <a:t>regines</a:t>
                </a:r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pPr marL="114300" indent="0">
                  <a:buNone/>
                </a:pPr>
                <a:endParaRPr lang="en-US" dirty="0"/>
              </a:p>
              <a:p>
                <a:r>
                  <a:rPr lang="en-US" dirty="0"/>
                  <a:t>Equating the diagonal elements of Eq 1</a:t>
                </a:r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r>
                  <a:rPr lang="en-US" dirty="0"/>
                  <a:t>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</m:sSub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</m:sSubSup>
                  </m:oMath>
                </a14:m>
                <a:endParaRPr lang="en-US" dirty="0"/>
              </a:p>
              <a:p>
                <a:endParaRPr lang="en-US" b="1" dirty="0"/>
              </a:p>
              <a:p>
                <a:endParaRPr lang="en-US" b="1" dirty="0"/>
              </a:p>
              <a:p>
                <a:pPr marL="114300" indent="0">
                  <a:buNone/>
                </a:pPr>
                <a:endParaRPr lang="en-US" b="1" dirty="0"/>
              </a:p>
              <a:p>
                <a:pPr marL="114300" indent="0">
                  <a:buNone/>
                </a:pPr>
                <a:r>
                  <a:rPr lang="en-US" altLang="zh-CN" dirty="0"/>
                  <a:t>                                                </a:t>
                </a:r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4BBE34C6-88F3-37E4-5917-D4AE83E97381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67246" y="1333500"/>
                <a:ext cx="10110354" cy="472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5" name="Google Shape;455;p3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456" name="Google Shape;456;p34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57" name="Google Shape;457;p34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4274754"/>
              </p:ext>
            </p:extLst>
          </p:nvPr>
        </p:nvGraphicFramePr>
        <p:xfrm>
          <a:off x="3936202" y="1821368"/>
          <a:ext cx="2117834" cy="2193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" r:id="rId6" imgW="1770737" imgH="1870252" progId="Visio.Drawing.15">
                  <p:embed/>
                </p:oleObj>
              </mc:Choice>
              <mc:Fallback>
                <p:oleObj r:id="rId6" imgW="1770737" imgH="1870252" progId="Visio.Drawing.15">
                  <p:embed/>
                  <p:pic>
                    <p:nvPicPr>
                      <p:cNvPr id="8" name="对象 7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6202" y="1821368"/>
                        <a:ext cx="2117834" cy="2193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98A2C0F-3A24-BD79-1B9C-EA0451792814}"/>
                  </a:ext>
                </a:extLst>
              </p:cNvPr>
              <p:cNvSpPr txBox="1"/>
              <p:nvPr/>
            </p:nvSpPr>
            <p:spPr>
              <a:xfrm>
                <a:off x="4585395" y="4494144"/>
                <a:ext cx="3021210" cy="13478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  <m: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  <m: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b="0" i="1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𝑐</m:t>
                      </m:r>
                    </m:oMath>
                  </m:oMathPara>
                </a14:m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sz="1600" dirty="0"/>
                  <a:t>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endParaRPr lang="en-US" sz="16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sz="1600" dirty="0"/>
                  <a:t>=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600" b="0" i="0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)+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endParaRPr lang="en-US" sz="1600" dirty="0"/>
              </a:p>
              <a:p>
                <a:endParaRPr lang="en-US" sz="1600" dirty="0"/>
              </a:p>
              <a:p>
                <a:endParaRPr lang="en-US" sz="16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98A2C0F-3A24-BD79-1B9C-EA04517928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395" y="4494144"/>
                <a:ext cx="3021210" cy="134780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>
            <a:extLst>
              <a:ext uri="{FF2B5EF4-FFF2-40B4-BE49-F238E27FC236}">
                <a16:creationId xmlns:a16="http://schemas.microsoft.com/office/drawing/2014/main" id="{9D8BC3E8-B048-8DF5-69BE-3831567E07C7}"/>
              </a:ext>
            </a:extLst>
          </p:cNvPr>
          <p:cNvSpPr/>
          <p:nvPr/>
        </p:nvSpPr>
        <p:spPr>
          <a:xfrm>
            <a:off x="4104008" y="4863548"/>
            <a:ext cx="167610" cy="152424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3" name="对象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2907675"/>
              </p:ext>
            </p:extLst>
          </p:nvPr>
        </p:nvGraphicFramePr>
        <p:xfrm>
          <a:off x="6798522" y="2248839"/>
          <a:ext cx="2290622" cy="1730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" r:id="rId9" imgW="2036632" imgH="1321873" progId="Visio.Drawing.15">
                  <p:embed/>
                </p:oleObj>
              </mc:Choice>
              <mc:Fallback>
                <p:oleObj r:id="rId9" imgW="2036632" imgH="1321873" progId="Visio.Drawing.15">
                  <p:embed/>
                  <p:pic>
                    <p:nvPicPr>
                      <p:cNvPr id="9" name="对象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8522" y="2248839"/>
                        <a:ext cx="2290622" cy="17300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4128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Google Shape;259;p13">
            <a:extLst>
              <a:ext uri="{FF2B5EF4-FFF2-40B4-BE49-F238E27FC236}">
                <a16:creationId xmlns:a16="http://schemas.microsoft.com/office/drawing/2014/main" id="{4BBE34C6-88F3-37E4-5917-D4AE83E9738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1167246" y="1333500"/>
            <a:ext cx="10110354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dirty="0"/>
              <a:t>resulting in</a:t>
            </a:r>
            <a:endParaRPr lang="en-US" b="1" dirty="0"/>
          </a:p>
          <a:p>
            <a:endParaRPr lang="en-US" b="1" dirty="0"/>
          </a:p>
          <a:p>
            <a:pPr marL="114300" indent="0">
              <a:buNone/>
            </a:pPr>
            <a:endParaRPr lang="en-US" b="1" dirty="0"/>
          </a:p>
          <a:p>
            <a:pPr marL="114300" indent="0">
              <a:buNone/>
            </a:pPr>
            <a:r>
              <a:rPr lang="en-US" altLang="zh-CN" dirty="0"/>
              <a:t>                                                </a:t>
            </a:r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endParaRPr lang="en-US" altLang="zh-CN" dirty="0"/>
          </a:p>
          <a:p>
            <a:pPr marL="114300" indent="0">
              <a:buNone/>
            </a:pPr>
            <a:r>
              <a:rPr lang="en-US" altLang="zh-CN" dirty="0"/>
              <a:t>				         What should be the sign</a:t>
            </a:r>
            <a:endParaRPr b="1" dirty="0"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455" name="Google Shape;455;p3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 dirty="0">
                <a:latin typeface="Arial"/>
                <a:ea typeface="Arial"/>
                <a:cs typeface="Arial"/>
                <a:sym typeface="Arial"/>
              </a:rPr>
            </a:br>
            <a:r>
              <a:rPr lang="en-US" dirty="0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 dirty="0"/>
          </a:p>
        </p:txBody>
      </p:sp>
      <p:sp>
        <p:nvSpPr>
          <p:cNvPr id="456" name="Google Shape;456;p34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57" name="Google Shape;457;p34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4203650" y="1888649"/>
                <a:ext cx="3131127" cy="224106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   </m:t>
                              </m:r>
                              <m:d>
                                <m:dPr>
                                  <m:begChr m:val="{"/>
                                  <m:endChr m:val="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±</m:t>
                                        </m:r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f>
                                              <m:f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𝑛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𝑥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func>
                                              </m:num>
                                              <m:den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func>
                                              </m:den>
                                            </m:f>
                                          </m:e>
                                        </m:rad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±</m:t>
                                        </m:r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f>
                                              <m:f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𝑜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𝑦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func>
                                              </m:num>
                                              <m:den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𝐴</m:t>
                                                    </m:r>
                                                  </m:e>
                                                </m:func>
                                              </m:den>
                                            </m:f>
                                          </m:e>
                                        </m:rad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±</m:t>
                                        </m:r>
                                        <m:rad>
                                          <m:radPr>
                                            <m:degHide m:val="on"/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radPr>
                                          <m:deg/>
                                          <m:e>
                                            <m:f>
                                              <m:fPr>
                                                <m:ctrlP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𝑎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𝑧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func>
                                              </m:num>
                                              <m:den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en-US" sz="1600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unc>
                                                  <m:func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uncPr>
                                                  <m:fNam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en-US" sz="1600" i="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cos</m:t>
                                                    </m:r>
                                                  </m:fName>
                                                  <m:e>
                                                    <m:r>
                                                      <a:rPr lang="en-US" sz="1600" i="1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latin typeface="Cambria Math" panose="02040503050406030204" pitchFamily="18" charset="0"/>
                                                      </a:rPr>
                                                      <m:t>𝜃</m:t>
                                                    </m:r>
                                                  </m:e>
                                                </m:func>
                                              </m:den>
                                            </m:f>
                                          </m:e>
                                        </m:rad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For</m:t>
                          </m:r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m:rPr>
                              <m:nor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80</m:t>
                          </m:r>
                        </m:sub>
                      </m:sSub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03650" y="1888649"/>
                <a:ext cx="3131127" cy="2241060"/>
              </a:xfrm>
              <a:prstGeom prst="rect">
                <a:avLst/>
              </a:prstGeom>
              <a:blipFill>
                <a:blip r:embed="rId4"/>
                <a:stretch>
                  <a:fillRect r="-11696" b="-51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3C47EB-E552-0042-55A3-2264E5633AF2}"/>
              </a:ext>
            </a:extLst>
          </p:cNvPr>
          <p:cNvSpPr txBox="1"/>
          <p:nvPr/>
        </p:nvSpPr>
        <p:spPr>
          <a:xfrm>
            <a:off x="7427505" y="2701402"/>
            <a:ext cx="603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q. 5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825DA3A-49A2-34CF-6034-1F49C7A0C00B}"/>
              </a:ext>
            </a:extLst>
          </p:cNvPr>
          <p:cNvCxnSpPr/>
          <p:nvPr/>
        </p:nvCxnSpPr>
        <p:spPr>
          <a:xfrm flipV="1">
            <a:off x="5218043" y="4199282"/>
            <a:ext cx="0" cy="6162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455908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35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65" name="Google Shape;465;p35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66" name="Google Shape;466;p35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Google Shape;259;p13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59444" y="1371600"/>
                <a:ext cx="10420860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The largest component of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defined by </a:t>
                </a:r>
                <a:r>
                  <a:rPr lang="en-US" altLang="zh-CN" dirty="0" smtClean="0"/>
                  <a:t>equation Eq. 5  </a:t>
                </a:r>
                <a:r>
                  <a:rPr lang="en-US" altLang="zh-CN" dirty="0"/>
                  <a:t>corresponds to the most positive components of </a:t>
                </a:r>
                <a:r>
                  <a:rPr lang="en-US" altLang="zh-CN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altLang="zh-CN" dirty="0" smtClean="0"/>
                  <a:t>.                 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For </a:t>
                </a:r>
                <a:r>
                  <a:rPr lang="en-US" altLang="zh-CN" dirty="0"/>
                  <a:t>this largest element, the sign of the radical can be obtained from </a:t>
                </a:r>
                <a:r>
                  <a:rPr lang="en-US" altLang="zh-CN" dirty="0" smtClean="0"/>
                  <a:t>Eq. 2 </a:t>
                </a:r>
                <a:endParaRPr lang="zh-CN" altLang="zh-CN" dirty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As </a:t>
                </a:r>
                <a:r>
                  <a:rPr lang="en-US" altLang="zh-CN" dirty="0"/>
                  <a:t>the sine of the angle of rotation </a:t>
                </a:r>
                <a:r>
                  <a:rPr lang="en-US" altLang="zh-CN" i="1" dirty="0"/>
                  <a:t>θ</a:t>
                </a:r>
                <a:r>
                  <a:rPr lang="en-US" altLang="zh-CN" dirty="0"/>
                  <a:t> must be positive, then the sign of the component of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defined by </a:t>
                </a:r>
                <a:r>
                  <a:rPr lang="en-US" altLang="zh-CN" dirty="0" smtClean="0"/>
                  <a:t>Eq. 2     </a:t>
                </a:r>
                <a:r>
                  <a:rPr lang="en-US" altLang="zh-CN" dirty="0"/>
                  <a:t>must be the same as the left hand side of these </a:t>
                </a:r>
                <a:r>
                  <a:rPr lang="en-US" altLang="zh-CN" dirty="0" smtClean="0"/>
                  <a:t>equations. 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en-US" altLang="zh-CN" dirty="0" smtClean="0"/>
                  <a:t>Thus </a:t>
                </a:r>
                <a:r>
                  <a:rPr lang="en-US" altLang="zh-CN" dirty="0"/>
                  <a:t>we may combined </a:t>
                </a:r>
                <a:r>
                  <a:rPr lang="en-US" altLang="zh-CN" dirty="0" smtClean="0"/>
                  <a:t>Eq. 5  </a:t>
                </a:r>
                <a:r>
                  <a:rPr lang="en-US" altLang="zh-CN" dirty="0"/>
                  <a:t>with the information contained in </a:t>
                </a:r>
                <a:r>
                  <a:rPr lang="en-US" altLang="zh-CN" dirty="0" smtClean="0"/>
                  <a:t>Eq. 2  </a:t>
                </a:r>
                <a:r>
                  <a:rPr lang="en-US" altLang="zh-CN" dirty="0"/>
                  <a:t>as follows </a:t>
                </a:r>
                <a:endParaRPr lang="zh-CN" altLang="zh-CN" dirty="0"/>
              </a:p>
            </p:txBody>
          </p:sp>
        </mc:Choice>
        <mc:Fallback xmlns="">
          <p:sp>
            <p:nvSpPr>
              <p:cNvPr id="6" name="Google Shape;259;p1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59444" y="1371600"/>
                <a:ext cx="10420860" cy="4724400"/>
              </a:xfrm>
              <a:prstGeom prst="rect">
                <a:avLst/>
              </a:prstGeom>
              <a:blipFill>
                <a:blip r:embed="rId4"/>
                <a:stretch>
                  <a:fillRect r="-1287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93935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Google Shape;157;p6"/>
          <p:cNvSpPr txBox="1">
            <a:spLocks noGrp="1"/>
          </p:cNvSpPr>
          <p:nvPr>
            <p:ph type="title" idx="4294967295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Join Space Versus Task Space – Comparison </a:t>
            </a:r>
            <a:endParaRPr/>
          </a:p>
        </p:txBody>
      </p:sp>
      <p:pic>
        <p:nvPicPr>
          <p:cNvPr id="158" name="Google Shape;158;p6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59" name="Google Shape;159;p6"/>
          <p:cNvGraphicFramePr/>
          <p:nvPr/>
        </p:nvGraphicFramePr>
        <p:xfrm>
          <a:off x="615950" y="1843088"/>
          <a:ext cx="11115675" cy="3135300"/>
        </p:xfrm>
        <a:graphic>
          <a:graphicData uri="http://schemas.openxmlformats.org/drawingml/2006/table">
            <a:tbl>
              <a:tblPr firstRow="1" bandRow="1">
                <a:noFill/>
                <a:tableStyleId>{1D78AB4A-0F43-4100-92FD-1B2BA95CB193}</a:tableStyleId>
              </a:tblPr>
              <a:tblGrid>
                <a:gridCol w="3705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97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12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 u="none" strike="noStrike" cap="none"/>
                        <a:t>Parameter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Joint Space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800"/>
                        <a:t>Task Space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Interpolation Space  </a:t>
                      </a:r>
                      <a:endParaRPr/>
                    </a:p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intermediate points along the trajectory 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Joint Space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Task Space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Tool Trajectory Type / Length </a:t>
                      </a:r>
                      <a:endParaRPr sz="1100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Curved Line / Long 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Straight Lines / Short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Invers Kinematics (IK) Usage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Low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High</a:t>
                      </a:r>
                      <a:r>
                        <a:rPr lang="en-US" sz="1100"/>
                        <a:t>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6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Computation Expense (IK)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Low </a:t>
                      </a:r>
                      <a:endParaRPr/>
                    </a:p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(IK for Start/Finish &amp; Via Points )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High </a:t>
                      </a:r>
                      <a:endParaRPr/>
                    </a:p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FF0000"/>
                        </a:buClr>
                        <a:buSzPts val="1100"/>
                        <a:buFont typeface="Arial"/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(IK for every single point / time steo on the trajectory)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6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Passing through Via Points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No </a:t>
                      </a:r>
                      <a:endParaRPr/>
                    </a:p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(Correction by establishing Pseudo Points)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Yes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9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Via Points Defined in the Task Space </a:t>
                      </a:r>
                      <a:endParaRPr sz="1100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No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Yes 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9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/>
                        <a:t>Path Dependency on a Specific Manipulator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FF0000"/>
                          </a:solidFill>
                        </a:rPr>
                        <a:t>Yes 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100">
                          <a:solidFill>
                            <a:srgbClr val="00664C"/>
                          </a:solidFill>
                        </a:rPr>
                        <a:t>No</a:t>
                      </a:r>
                      <a:endParaRPr/>
                    </a:p>
                  </a:txBody>
                  <a:tcPr marL="91450" marR="91450"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60" name="Google Shape;160;p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" name="Google Shape;259;p13">
                <a:extLst>
                  <a:ext uri="{FF2B5EF4-FFF2-40B4-BE49-F238E27FC236}">
                    <a16:creationId xmlns:a16="http://schemas.microsoft.com/office/drawing/2014/main" id="{ADB1AC08-01D3-3ABC-6ABE-1CD6EE3758C8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59443" y="1333500"/>
                <a:ext cx="10150295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Since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90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80</m:t>
                    </m:r>
                  </m:oMath>
                </a14:m>
                <a:r>
                  <a:rPr lang="en-US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    </a:t>
                </a:r>
                <a:r>
                  <a:rPr lang="en-US" dirty="0" smtClean="0"/>
                  <a:t>The sine function is always positiv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dirty="0"/>
              </a:p>
              <a:p>
                <a:endParaRPr lang="en-US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pPr marL="114300" indent="0">
                  <a:buNone/>
                </a:pPr>
                <a:endParaRPr lang="en-US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pPr marL="114300" indent="0">
                  <a:buNone/>
                </a:pPr>
                <a:endParaRPr lang="en-US" dirty="0"/>
              </a:p>
              <a:p>
                <a:pPr marL="114300" indent="0">
                  <a:buNone/>
                </a:pPr>
                <a:endParaRPr lang="en-US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pPr marL="114300" indent="0">
                  <a:buNone/>
                </a:pPr>
                <a:endParaRPr lang="en-US" dirty="0"/>
              </a:p>
              <a:p>
                <a:pPr marL="114300" indent="0">
                  <a:buNone/>
                </a:pPr>
                <a:endParaRPr lang="en-US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r>
                  <a:rPr lang="en-US" altLang="zh-CN" dirty="0" smtClean="0"/>
                  <a:t>Rewriting Eq. 5</a:t>
                </a:r>
                <a:endParaRPr lang="en-US" altLang="zh-CN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7" name="Google Shape;259;p13">
                <a:extLst>
                  <a:ext uri="{FF2B5EF4-FFF2-40B4-BE49-F238E27FC236}">
                    <a16:creationId xmlns:a16="http://schemas.microsoft.com/office/drawing/2014/main" id="{ADB1AC08-01D3-3ABC-6ABE-1CD6EE3758C8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59443" y="1333500"/>
                <a:ext cx="10150295" cy="47244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3" name="Google Shape;473;p3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74" name="Google Shape;474;p36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75" name="Google Shape;475;p36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1619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kumimoji="0" lang="en-US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323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对象 8"/>
              <p:cNvSpPr txBox="1"/>
              <p:nvPr/>
            </p:nvSpPr>
            <p:spPr bwMode="auto">
              <a:xfrm>
                <a:off x="2967505" y="1771032"/>
                <a:ext cx="4643395" cy="201370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plcHide m:val="on"/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func>
                                  <m:func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8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gn</m:t>
                                    </m:r>
                                  </m:fName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func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unc>
                              <m:func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func>
                                  <m:func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8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gn</m:t>
                                    </m:r>
                                  </m:fName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func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unc>
                              <m:func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func>
                                  <m:func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1800" i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gn</m:t>
                                    </m:r>
                                  </m:fName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func>
                              </m:e>
                              <m: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  <m:r>
                              <a:rPr lang="en-US" sz="18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func>
                              <m:funcPr>
                                <m:ctrlP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18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mr>
                      </m:m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9" name="对象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967505" y="1771032"/>
                <a:ext cx="4643395" cy="20137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6646717"/>
              </p:ext>
            </p:extLst>
          </p:nvPr>
        </p:nvGraphicFramePr>
        <p:xfrm>
          <a:off x="8459755" y="1858835"/>
          <a:ext cx="2600983" cy="2206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r:id="rId7" imgW="2028250" imgH="1296748" progId="Visio.Drawing.15">
                  <p:embed/>
                </p:oleObj>
              </mc:Choice>
              <mc:Fallback>
                <p:oleObj r:id="rId7" imgW="2028250" imgH="1296748" progId="Visio.Drawing.15">
                  <p:embed/>
                  <p:pic>
                    <p:nvPicPr>
                      <p:cNvPr id="11" name="对象 10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55" y="1858835"/>
                        <a:ext cx="2600983" cy="22068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对象 12"/>
              <p:cNvSpPr txBox="1"/>
              <p:nvPr/>
            </p:nvSpPr>
            <p:spPr bwMode="auto">
              <a:xfrm>
                <a:off x="3548750" y="3944594"/>
                <a:ext cx="4300954" cy="2013708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|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</m:m>
                            </m:e>
                          </m:d>
                        </m:e>
                      </m:d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+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gt;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func>
                              <m:func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</m:m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对象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48750" y="3944594"/>
                <a:ext cx="4300954" cy="201370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356EE141-CB6D-4DAC-B843-6C1428CEE661}"/>
              </a:ext>
            </a:extLst>
          </p:cNvPr>
          <p:cNvSpPr txBox="1"/>
          <p:nvPr/>
        </p:nvSpPr>
        <p:spPr>
          <a:xfrm>
            <a:off x="7823651" y="4591051"/>
            <a:ext cx="6361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</a:t>
            </a:r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569844" y="4767432"/>
            <a:ext cx="28200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ne the largest component of 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95199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CF023FC8-D578-FE7D-6F95-B8C58F8D9806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997151" y="1479997"/>
                <a:ext cx="10280449" cy="455814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dirty="0"/>
                  <a:t>Only the longest element of k is determined from </a:t>
                </a:r>
                <a:r>
                  <a:rPr lang="en-US" dirty="0" err="1"/>
                  <a:t>E</a:t>
                </a:r>
                <a:r>
                  <a:rPr lang="en-US" dirty="0" err="1" smtClean="0"/>
                  <a:t>q</a:t>
                </a:r>
                <a:r>
                  <a:rPr lang="en-US" dirty="0" smtClean="0"/>
                  <a:t> .6 </a:t>
                </a:r>
                <a:r>
                  <a:rPr lang="en-US" b="1" dirty="0" smtClean="0"/>
                  <a:t> </a:t>
                </a:r>
                <a:r>
                  <a:rPr lang="en-US" dirty="0"/>
                  <a:t>corresponding to the most positive elem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𝑜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The  </a:t>
                </a:r>
                <a:r>
                  <a:rPr lang="en-US" dirty="0"/>
                  <a:t>remaining element are more accurately determined by the following equations formed by summing pairs of off-diagonal element of </a:t>
                </a:r>
                <a:r>
                  <a:rPr lang="en-US" dirty="0" smtClean="0"/>
                  <a:t>Eq. 1 </a:t>
                </a:r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1" name="Google Shape;259;p13">
                <a:extLst>
                  <a:ext uri="{FF2B5EF4-FFF2-40B4-BE49-F238E27FC236}">
                    <a16:creationId xmlns:a16="http://schemas.microsoft.com/office/drawing/2014/main" id="{CF023FC8-D578-FE7D-6F95-B8C58F8D9806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97151" y="1479997"/>
                <a:ext cx="10280449" cy="455814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2" name="Google Shape;482;p37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83" name="Google Shape;483;p37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84" name="Google Shape;484;p37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-1" y="-1"/>
            <a:ext cx="229496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对象 7"/>
              <p:cNvSpPr txBox="1"/>
              <p:nvPr/>
            </p:nvSpPr>
            <p:spPr bwMode="auto">
              <a:xfrm>
                <a:off x="4104897" y="3469462"/>
                <a:ext cx="4140367" cy="1831473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/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𝑜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/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  <m:r>
                                  <a:rPr lang="en-US" sz="18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8" name="对象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04897" y="3469462"/>
                <a:ext cx="4140367" cy="18314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356EE141-CB6D-4DAC-B843-6C1428CEE661}"/>
              </a:ext>
            </a:extLst>
          </p:cNvPr>
          <p:cNvSpPr txBox="1"/>
          <p:nvPr/>
        </p:nvSpPr>
        <p:spPr>
          <a:xfrm>
            <a:off x="6677338" y="3555173"/>
            <a:ext cx="8587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</a:t>
            </a:r>
            <a:r>
              <a:rPr lang="en-US" dirty="0" smtClean="0"/>
              <a:t>71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EE141-CB6D-4DAC-B843-6C1428CEE661}"/>
              </a:ext>
            </a:extLst>
          </p:cNvPr>
          <p:cNvSpPr txBox="1"/>
          <p:nvPr/>
        </p:nvSpPr>
        <p:spPr>
          <a:xfrm>
            <a:off x="6677338" y="3886205"/>
            <a:ext cx="8587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</a:t>
            </a:r>
            <a:r>
              <a:rPr lang="en-US" dirty="0" smtClean="0"/>
              <a:t>72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56EE141-CB6D-4DAC-B843-6C1428CEE661}"/>
              </a:ext>
            </a:extLst>
          </p:cNvPr>
          <p:cNvSpPr txBox="1"/>
          <p:nvPr/>
        </p:nvSpPr>
        <p:spPr>
          <a:xfrm>
            <a:off x="6677338" y="4193982"/>
            <a:ext cx="85873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Eq. </a:t>
            </a:r>
            <a:r>
              <a:rPr lang="en-US" dirty="0" smtClean="0"/>
              <a:t>73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6303528-E98A-3702-F845-FE738A3A0F4D}"/>
              </a:ext>
            </a:extLst>
          </p:cNvPr>
          <p:cNvSpPr/>
          <p:nvPr/>
        </p:nvSpPr>
        <p:spPr>
          <a:xfrm>
            <a:off x="3999164" y="4269656"/>
            <a:ext cx="164015" cy="156427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261A6B2-F99C-89E5-89BE-65A624549577}"/>
              </a:ext>
            </a:extLst>
          </p:cNvPr>
          <p:cNvSpPr/>
          <p:nvPr/>
        </p:nvSpPr>
        <p:spPr>
          <a:xfrm>
            <a:off x="4007715" y="3964672"/>
            <a:ext cx="146914" cy="15084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9AC820D-9D31-4F2F-78B2-193F9DA70BA0}"/>
              </a:ext>
            </a:extLst>
          </p:cNvPr>
          <p:cNvSpPr/>
          <p:nvPr/>
        </p:nvSpPr>
        <p:spPr>
          <a:xfrm>
            <a:off x="3993322" y="3661363"/>
            <a:ext cx="152560" cy="15405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0781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" name="Google Shape;491;p38"/>
          <p:cNvSpPr txBox="1">
            <a:spLocks noGrp="1"/>
          </p:cNvSpPr>
          <p:nvPr>
            <p:ph type="title"/>
          </p:nvPr>
        </p:nvSpPr>
        <p:spPr>
          <a:xfrm>
            <a:off x="2073563" y="353142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492" name="Google Shape;492;p38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493" name="Google Shape;493;p38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959443" y="1371600"/>
            <a:ext cx="7588563" cy="46536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lang="en-US" dirty="0"/>
          </a:p>
          <a:p>
            <a:r>
              <a:rPr lang="en-US" dirty="0"/>
              <a:t>If         is the largest 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        is the largest 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f         is the largest</a:t>
            </a:r>
            <a:r>
              <a:rPr lang="en-US" b="1" dirty="0"/>
              <a:t> </a:t>
            </a:r>
          </a:p>
          <a:p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象 2"/>
              <p:cNvSpPr txBox="1"/>
              <p:nvPr/>
            </p:nvSpPr>
            <p:spPr bwMode="auto">
              <a:xfrm>
                <a:off x="1713345" y="1706132"/>
                <a:ext cx="360218" cy="42025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e>
                      </m:borderBox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13345" y="1706132"/>
                <a:ext cx="360218" cy="420254"/>
              </a:xfrm>
              <a:prstGeom prst="rect">
                <a:avLst/>
              </a:prstGeom>
              <a:blipFill>
                <a:blip r:embed="rId4"/>
                <a:stretch>
                  <a:fillRect r="-16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1722582" y="3111433"/>
                <a:ext cx="387927" cy="449995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e>
                      </m:borderBox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22582" y="3111433"/>
                <a:ext cx="387927" cy="44999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对象 7"/>
              <p:cNvSpPr txBox="1"/>
              <p:nvPr/>
            </p:nvSpPr>
            <p:spPr bwMode="auto">
              <a:xfrm>
                <a:off x="1653309" y="4618909"/>
                <a:ext cx="457200" cy="51435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borderBox>
                        <m:borderBox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borderBoxPr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</m:e>
                      </m:borderBox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8" name="对象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53309" y="4618909"/>
                <a:ext cx="457200" cy="51435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/>
              <p:cNvSpPr txBox="1"/>
              <p:nvPr/>
            </p:nvSpPr>
            <p:spPr bwMode="auto">
              <a:xfrm>
                <a:off x="3423228" y="1295327"/>
                <a:ext cx="2417560" cy="128248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3228" y="1295327"/>
                <a:ext cx="2417560" cy="128248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对象 11"/>
              <p:cNvSpPr txBox="1"/>
              <p:nvPr/>
            </p:nvSpPr>
            <p:spPr bwMode="auto">
              <a:xfrm>
                <a:off x="3422053" y="2730213"/>
                <a:ext cx="2418735" cy="13716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对象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2053" y="2730213"/>
                <a:ext cx="2418735" cy="137160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对象 13"/>
              <p:cNvSpPr txBox="1"/>
              <p:nvPr/>
            </p:nvSpPr>
            <p:spPr bwMode="auto">
              <a:xfrm>
                <a:off x="3338647" y="4338716"/>
                <a:ext cx="2585545" cy="13716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from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en-US" b="0" i="0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E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q</m:t>
                                </m:r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对象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38647" y="4338716"/>
                <a:ext cx="2585545" cy="137160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799207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9A451037-089D-4116-E8B4-544E061F0364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162076" y="1323975"/>
                <a:ext cx="10146446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dirty="0"/>
                  <a:t>Example: Determine the equivalent ax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dirty="0"/>
                  <a:t> and angl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d>
                  </m:oMath>
                </a14:m>
                <a:r>
                  <a:rPr lang="en-US" altLang="zh-CN" dirty="0"/>
                  <a:t> of the following rotation matrix</a:t>
                </a:r>
              </a:p>
              <a:p>
                <a:pPr marL="114300" indent="0">
                  <a:buNone/>
                </a:pPr>
                <a:endParaRPr lang="en-US" altLang="zh-CN" dirty="0"/>
              </a:p>
              <a:p>
                <a:pPr marL="114300" indent="0">
                  <a:buNone/>
                </a:pPr>
                <a:endParaRPr lang="en-US" altLang="zh-CN" dirty="0"/>
              </a:p>
              <a:p>
                <a:pPr marL="114300" indent="0">
                  <a:buNone/>
                </a:pPr>
                <a:endParaRPr lang="en-US" altLang="zh-CN" dirty="0"/>
              </a:p>
              <a:p>
                <a:pPr marL="114300" indent="0">
                  <a:buNone/>
                </a:pPr>
                <a:r>
                  <a:rPr lang="en-US" altLang="zh-CN" dirty="0" smtClean="0"/>
                  <a:t> </a:t>
                </a:r>
                <a:endParaRPr lang="en-US" altLang="zh-CN" dirty="0"/>
              </a:p>
              <a:p>
                <a:pPr marL="114300" indent="0">
                  <a:buNone/>
                </a:pPr>
                <a:r>
                  <a:rPr lang="en-US" altLang="zh-CN" dirty="0"/>
                  <a:t> </a:t>
                </a:r>
                <a:r>
                  <a:rPr lang="en-US" altLang="zh-CN" b="1" dirty="0" smtClean="0"/>
                  <a:t>Step 1 </a:t>
                </a:r>
                <a:r>
                  <a:rPr lang="en-US" altLang="zh-CN" dirty="0" smtClean="0"/>
                  <a:t>- Determin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zh-CN" dirty="0"/>
                  <a:t> and the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d>
                      </m:e>
                    </m:func>
                  </m:oMath>
                </a14:m>
                <a:r>
                  <a:rPr lang="en-US" altLang="zh-CN" dirty="0"/>
                  <a:t> </a:t>
                </a:r>
              </a:p>
              <a:p>
                <a:pPr marL="114300" indent="0">
                  <a:buNone/>
                </a:pPr>
                <a:endParaRPr lang="en-US" altLang="zh-CN" dirty="0"/>
              </a:p>
              <a:p>
                <a:pPr marL="114300" indent="0">
                  <a:buNone/>
                </a:pPr>
                <a:r>
                  <a:rPr lang="en-US" altLang="zh-CN" dirty="0"/>
                  <a:t>     </a:t>
                </a:r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4" name="Google Shape;259;p13">
                <a:extLst>
                  <a:ext uri="{FF2B5EF4-FFF2-40B4-BE49-F238E27FC236}">
                    <a16:creationId xmlns:a16="http://schemas.microsoft.com/office/drawing/2014/main" id="{9A451037-089D-4116-E8B4-544E061F0364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62076" y="1323975"/>
                <a:ext cx="10146446" cy="4724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9" name="Google Shape;509;p40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10" name="Google Shape;510;p40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511" name="Google Shape;511;p40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对象 19"/>
              <p:cNvSpPr txBox="1"/>
              <p:nvPr/>
            </p:nvSpPr>
            <p:spPr bwMode="auto">
              <a:xfrm>
                <a:off x="4373619" y="2143561"/>
                <a:ext cx="3138799" cy="102523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ot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e>
                      </m:d>
                      <m:r>
                        <m:rPr>
                          <m:nor/>
                        </m:rPr>
                        <a:rPr lang="en-US" sz="16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ot</m:t>
                      </m:r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16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0" name="对象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373619" y="2143561"/>
                <a:ext cx="3138799" cy="102523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对象 22"/>
              <p:cNvSpPr txBox="1"/>
              <p:nvPr/>
            </p:nvSpPr>
            <p:spPr bwMode="auto">
              <a:xfrm>
                <a:off x="1378692" y="3683146"/>
                <a:ext cx="5750978" cy="668189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16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1600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3" name="对象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8692" y="3683146"/>
                <a:ext cx="5750978" cy="66818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0" y="8096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对象 1"/>
              <p:cNvSpPr txBox="1"/>
              <p:nvPr/>
            </p:nvSpPr>
            <p:spPr bwMode="auto">
              <a:xfrm>
                <a:off x="1378692" y="4310770"/>
                <a:ext cx="8866308" cy="883237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ad>
                        <m:radPr>
                          <m:degHide m:val="on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sz="1600" i="1">
                          <a:latin typeface="Cambria Math" panose="02040503050406030204" pitchFamily="18" charset="0"/>
                        </a:rPr>
                        <m:t>=±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ad>
                        <m:radPr>
                          <m:degHide m:val="on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  <a:p>
                <a:endParaRPr lang="en-US" sz="1600" dirty="0"/>
              </a:p>
            </p:txBody>
          </p:sp>
        </mc:Choice>
        <mc:Fallback xmlns="">
          <p:sp>
            <p:nvSpPr>
              <p:cNvPr id="16" name="对象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8692" y="4310770"/>
                <a:ext cx="8866308" cy="88323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对象 7"/>
              <p:cNvSpPr txBox="1"/>
              <p:nvPr/>
            </p:nvSpPr>
            <p:spPr bwMode="auto">
              <a:xfrm>
                <a:off x="1378692" y="5141511"/>
                <a:ext cx="3732953" cy="84274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</m:fName>
                        <m:e>
                          <m:sSup>
                            <m:sSupPr>
                              <m:ctrlPr>
                                <a:rPr lang="en-US" sz="16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𝑎𝑛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e>
                      </m:func>
                      <m:d>
                        <m:d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ad>
                                <m:radPr>
                                  <m:degHide m:val="on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rad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num>
                            <m:den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20</m:t>
                      </m:r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°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2" name="对象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378692" y="5141511"/>
                <a:ext cx="3732953" cy="84274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7618913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" name="Google Shape;259;p13">
                <a:extLst>
                  <a:ext uri="{FF2B5EF4-FFF2-40B4-BE49-F238E27FC236}">
                    <a16:creationId xmlns:a16="http://schemas.microsoft.com/office/drawing/2014/main" id="{BF0E2009-0BE3-A9F4-3772-FE71BEDE7A29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784900" y="1419383"/>
                <a:ext cx="10461778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b="1" dirty="0"/>
                  <a:t>Step 2</a:t>
                </a:r>
                <a:r>
                  <a:rPr lang="en-US" altLang="zh-CN" dirty="0"/>
                  <a:t> -  As </a:t>
                </a:r>
                <a:r>
                  <a:rPr lang="en-US" altLang="zh-CN" i="1" dirty="0"/>
                  <a:t>θ</a:t>
                </a:r>
                <a:r>
                  <a:rPr lang="en-US" altLang="zh-CN" dirty="0"/>
                  <a:t>&gt;90, we determine the largest component of </a:t>
                </a:r>
                <a:r>
                  <a:rPr lang="en-US" altLang="zh-CN" i="1" dirty="0"/>
                  <a:t>k</a:t>
                </a:r>
                <a:r>
                  <a:rPr lang="en-US" altLang="zh-CN" dirty="0"/>
                  <a:t> corresponding to the largest element or the diagonal. As all the diagonal elements are equal in this example we may pick anyone of them </a:t>
                </a:r>
                <a:endParaRPr lang="en-US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en-US" altLang="zh-CN" dirty="0" smtClean="0"/>
                  <a:t>For the purpose of this example we </a:t>
                </a:r>
                <a:r>
                  <a:rPr lang="en-US" altLang="zh-CN" dirty="0"/>
                  <a:t>will pic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altLang="zh-CN" dirty="0"/>
                  <a:t> given in </a:t>
                </a:r>
                <a:r>
                  <a:rPr lang="en-US" altLang="zh-CN" dirty="0" err="1"/>
                  <a:t>eq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114300" indent="0">
                  <a:buNone/>
                </a:pPr>
                <a:endParaRPr lang="en-US" altLang="zh-CN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8" name="Google Shape;259;p13">
                <a:extLst>
                  <a:ext uri="{FF2B5EF4-FFF2-40B4-BE49-F238E27FC236}">
                    <a16:creationId xmlns:a16="http://schemas.microsoft.com/office/drawing/2014/main" id="{BF0E2009-0BE3-A9F4-3772-FE71BEDE7A29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84900" y="1419383"/>
                <a:ext cx="10461778" cy="4724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7" name="Google Shape;527;p4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28" name="Google Shape;528;p42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529" name="Google Shape;529;p42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对象 3"/>
              <p:cNvSpPr txBox="1"/>
              <p:nvPr/>
            </p:nvSpPr>
            <p:spPr bwMode="auto">
              <a:xfrm>
                <a:off x="4262178" y="3578594"/>
                <a:ext cx="3427095" cy="95986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gn</m:t>
                          </m:r>
                        </m:fName>
                        <m:e>
                          <m:d>
                            <m:d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sub>
                              </m:s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ad>
                        <m:radPr>
                          <m:degHide m:val="on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num>
                            <m:den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den>
                          </m:f>
                        </m:e>
                      </m:ra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对象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62178" y="3578594"/>
                <a:ext cx="3427095" cy="9598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4298373" y="4558193"/>
                <a:ext cx="2802701" cy="84810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+</m:t>
                      </m:r>
                      <m:rad>
                        <m:radPr>
                          <m:degHide m:val="on"/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num>
                            <m:den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den>
                          </m:f>
                        </m:e>
                      </m:rad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98373" y="4558193"/>
                <a:ext cx="2802701" cy="84810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86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113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909360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" name="Google Shape;259;p13">
                <a:extLst>
                  <a:ext uri="{FF2B5EF4-FFF2-40B4-BE49-F238E27FC236}">
                    <a16:creationId xmlns:a16="http://schemas.microsoft.com/office/drawing/2014/main" id="{BF0E2009-0BE3-A9F4-3772-FE71BEDE7A29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784900" y="1419383"/>
                <a:ext cx="10492700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r>
                  <a:rPr lang="en-US" altLang="zh-CN" b="1" dirty="0" smtClean="0"/>
                  <a:t>Step 3</a:t>
                </a:r>
                <a:r>
                  <a:rPr lang="en-US" altLang="zh-CN" dirty="0" smtClean="0"/>
                  <a:t> </a:t>
                </a:r>
                <a:r>
                  <a:rPr lang="en-US" altLang="zh-CN" dirty="0"/>
                  <a:t>- Since we have selec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US" altLang="zh-CN" dirty="0"/>
                  <a:t> to be than largest we may determin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</m:oMath>
                </a14:m>
                <a:r>
                  <a:rPr lang="en-US" altLang="zh-CN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altLang="zh-CN" dirty="0"/>
                  <a:t> respectively</a:t>
                </a:r>
              </a:p>
              <a:p>
                <a:pPr marL="114300" indent="0">
                  <a:buNone/>
                </a:pPr>
                <a:endParaRPr lang="en-US" altLang="zh-CN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8" name="Google Shape;259;p13">
                <a:extLst>
                  <a:ext uri="{FF2B5EF4-FFF2-40B4-BE49-F238E27FC236}">
                    <a16:creationId xmlns:a16="http://schemas.microsoft.com/office/drawing/2014/main" id="{BF0E2009-0BE3-A9F4-3772-FE71BEDE7A29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84900" y="1419383"/>
                <a:ext cx="10492700" cy="4724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7" name="Google Shape;527;p42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28" name="Google Shape;528;p42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529" name="Google Shape;529;p42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86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对象 8"/>
              <p:cNvSpPr txBox="1"/>
              <p:nvPr/>
            </p:nvSpPr>
            <p:spPr bwMode="auto">
              <a:xfrm>
                <a:off x="3430242" y="2836360"/>
                <a:ext cx="4795078" cy="124045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num>
                        <m:den>
                          <m:limLow>
                            <m:limLow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sub>
                              </m:s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lim>
                              <m:limLow>
                                <m:limLow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↑</m:t>
                                  </m:r>
                                </m:e>
                                <m:lim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</m:d>
                                </m:lim>
                              </m:limLow>
                            </m:lim>
                          </m:limLow>
                        </m:den>
                      </m:f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f>
                            <m:f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rad>
                            </m:den>
                          </m:f>
                          <m:d>
                            <m:d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den>
                      </m:f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rad>
                            </m:den>
                          </m:f>
                        </m:den>
                      </m:f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9" name="对象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30242" y="2836360"/>
                <a:ext cx="4795078" cy="124045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对象 9"/>
              <p:cNvSpPr txBox="1"/>
              <p:nvPr/>
            </p:nvSpPr>
            <p:spPr bwMode="auto">
              <a:xfrm>
                <a:off x="3430242" y="4362718"/>
                <a:ext cx="5530713" cy="107830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den>
                      </m:f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num>
                        <m:den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f>
                            <m:f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rad>
                            </m:den>
                          </m:f>
                          <m:d>
                            <m:d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</m:d>
                        </m:den>
                      </m:f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f>
                            <m:fPr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1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e>
                              </m:rad>
                            </m:den>
                          </m:f>
                        </m:den>
                      </m:f>
                      <m:r>
                        <a:rPr lang="en-US" sz="18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1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30242" y="4362718"/>
                <a:ext cx="5530713" cy="107830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0" y="1133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937929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" name="Google Shape;536;p43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37" name="Google Shape;537;p43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538" name="Google Shape;538;p43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259;p13"/>
          <p:cNvSpPr txBox="1">
            <a:spLocks noGrp="1"/>
          </p:cNvSpPr>
          <p:nvPr>
            <p:ph type="body" idx="1"/>
          </p:nvPr>
        </p:nvSpPr>
        <p:spPr>
          <a:xfrm>
            <a:off x="959444" y="1371600"/>
            <a:ext cx="581910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endParaRPr lang="en-US" b="1" dirty="0"/>
          </a:p>
          <a:p>
            <a:endParaRPr lang="en-US" b="1" dirty="0">
              <a:latin typeface="Arial"/>
              <a:ea typeface="Arial"/>
              <a:cs typeface="Arial"/>
              <a:sym typeface="Arial"/>
            </a:endParaRPr>
          </a:p>
          <a:p>
            <a:endParaRPr lang="en-US" b="1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In summary then</a:t>
            </a:r>
          </a:p>
          <a:p>
            <a:endParaRPr b="1" dirty="0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0482311"/>
              </p:ext>
            </p:extLst>
          </p:nvPr>
        </p:nvGraphicFramePr>
        <p:xfrm>
          <a:off x="4867763" y="1408401"/>
          <a:ext cx="2341419" cy="250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r:id="rId5" imgW="2136553" imgH="2385802" progId="Visio.Drawing.15">
                  <p:embed/>
                </p:oleObj>
              </mc:Choice>
              <mc:Fallback>
                <p:oleObj r:id="rId5" imgW="2136553" imgH="2385802" progId="Visio.Drawing.15">
                  <p:embed/>
                  <p:pic>
                    <p:nvPicPr>
                      <p:cNvPr id="3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763" y="1408401"/>
                        <a:ext cx="2341419" cy="2507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象 4"/>
              <p:cNvSpPr txBox="1"/>
              <p:nvPr/>
            </p:nvSpPr>
            <p:spPr bwMode="auto">
              <a:xfrm>
                <a:off x="1205345" y="4601874"/>
                <a:ext cx="4779202" cy="1244744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ot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e>
                      </m:d>
                      <m:r>
                        <m:rPr>
                          <m:nor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Rot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e>
                      </m:d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Upp>
                            <m:limUp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groupChr>
                                <m:groupChrPr>
                                  <m:chr m:val="⎴"/>
                                  <m:pos m:val="top"/>
                                  <m:vertJc m:val="bot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ad>
                                            <m:radPr>
                                              <m:degHide m:val="on"/>
                                              <m:ctrlP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radPr>
                                            <m:deg/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3</m:t>
                                              </m:r>
                                            </m:e>
                                          </m:rad>
                                        </m:den>
                                      </m:f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f>
                                        <m:f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ad>
                                            <m:radPr>
                                              <m:degHide m:val="on"/>
                                              <m:ctrlP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radPr>
                                            <m:deg/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3</m:t>
                                              </m:r>
                                            </m:e>
                                          </m:rad>
                                        </m:den>
                                      </m:f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f>
                                        <m:fPr>
                                          <m:ctrlP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ad>
                                            <m:radPr>
                                              <m:degHide m:val="on"/>
                                              <m:ctrlP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radPr>
                                            <m:deg/>
                                            <m:e>
                                              <m:r>
                                                <a:rPr 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3</m:t>
                                              </m:r>
                                            </m:e>
                                          </m:rad>
                                        </m:den>
                                      </m:f>
                                      <m: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lim>
                          </m:limUp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limUpp>
                            <m:limUp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Up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20</m:t>
                              </m:r>
                            </m:e>
                            <m:lim>
                              <m:limUpp>
                                <m:limUppPr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UppPr>
                                <m:e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↓</m:t>
                                  </m:r>
                                </m:e>
                                <m:lim>
                                  <m: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lim>
                              </m:limUpp>
                            </m:lim>
                          </m:limUpp>
                        </m:e>
                      </m:d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5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5345" y="4601874"/>
                <a:ext cx="4779202" cy="124474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570645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" name="Google Shape;545;p44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Task Space Scheme – Problem Definition </a:t>
            </a:r>
            <a:br>
              <a:rPr lang="en-US">
                <a:latin typeface="Arial"/>
                <a:ea typeface="Arial"/>
                <a:cs typeface="Arial"/>
                <a:sym typeface="Arial"/>
              </a:rPr>
            </a:br>
            <a:r>
              <a:rPr lang="en-US">
                <a:latin typeface="Arial"/>
                <a:ea typeface="Arial"/>
                <a:cs typeface="Arial"/>
                <a:sym typeface="Arial"/>
              </a:rPr>
              <a:t>Orientation Problem - Equivalent Angle – Axis Representation</a:t>
            </a:r>
            <a:endParaRPr/>
          </a:p>
        </p:txBody>
      </p:sp>
      <p:sp>
        <p:nvSpPr>
          <p:cNvPr id="546" name="Google Shape;546;p44"/>
          <p:cNvSpPr txBox="1">
            <a:spLocks noGrp="1"/>
          </p:cNvSpPr>
          <p:nvPr>
            <p:ph type="ftr" idx="11"/>
          </p:nvPr>
        </p:nvSpPr>
        <p:spPr>
          <a:xfrm>
            <a:off x="907473" y="6248400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 MAE 263B 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-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547" name="Google Shape;547;p44" descr="http://brand.ucla.edu/wp-content/uploads/2013/08/ucla-logotype-main-11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245000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/>
          </p:nvPr>
        </p:nvGraphicFramePr>
        <p:xfrm>
          <a:off x="1385454" y="1011380"/>
          <a:ext cx="3352801" cy="2743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r:id="rId5" imgW="2626766" imgH="2161359" progId="Visio.Drawing.15">
                  <p:embed/>
                </p:oleObj>
              </mc:Choice>
              <mc:Fallback>
                <p:oleObj r:id="rId5" imgW="2626766" imgH="2161359" progId="Visio.Drawing.15">
                  <p:embed/>
                  <p:pic>
                    <p:nvPicPr>
                      <p:cNvPr id="3" name="对象 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454" y="1011380"/>
                        <a:ext cx="3352801" cy="2743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Google Shape;259;p13">
                <a:extLst>
                  <a:ext uri="{FF2B5EF4-FFF2-40B4-BE49-F238E27FC236}">
                    <a16:creationId xmlns:a16="http://schemas.microsoft.com/office/drawing/2014/main" id="{AE737452-BE38-36F9-F9F9-D491CF9F5B53}"/>
                  </a:ext>
                </a:extLst>
              </p:cNvPr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060028" y="1392382"/>
                <a:ext cx="5819100" cy="47244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endParaRPr lang="en-US" b="1" dirty="0"/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r>
                  <a:rPr lang="en-US" altLang="zh-CN" b="1" dirty="0"/>
                  <a:t>① </a:t>
                </a:r>
                <a:r>
                  <a:rPr lang="en-US" altLang="zh-CN" dirty="0"/>
                  <a:t>Start with the frame {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} coincident with known from {</a:t>
                </a:r>
                <a:r>
                  <a:rPr lang="en-US" altLang="zh-CN" i="1" dirty="0"/>
                  <a:t>A</a:t>
                </a:r>
                <a:r>
                  <a:rPr lang="en-US" altLang="zh-CN" dirty="0"/>
                  <a:t>}</a:t>
                </a:r>
              </a:p>
              <a:p>
                <a:endParaRPr lang="en-US" b="1"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  <a:p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② </a:t>
                </a:r>
                <a:r>
                  <a:rPr lang="en-US" altLang="zh-CN" dirty="0"/>
                  <a:t>Rotate {</a:t>
                </a:r>
                <a:r>
                  <a:rPr lang="en-US" altLang="zh-CN" i="1" dirty="0"/>
                  <a:t>B</a:t>
                </a:r>
                <a:r>
                  <a:rPr lang="en-US" altLang="zh-CN" dirty="0"/>
                  <a:t>} about the vect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</m:oMath>
                </a14:m>
                <a:r>
                  <a:rPr lang="en-US" altLang="zh-CN" dirty="0"/>
                  <a:t> by an angle (</a:t>
                </a:r>
                <a:r>
                  <a:rPr lang="en-US" altLang="zh-CN" i="1" dirty="0"/>
                  <a:t>θ</a:t>
                </a:r>
                <a:r>
                  <a:rPr lang="en-US" altLang="zh-CN" dirty="0"/>
                  <a:t>) according to the right rule (note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acc>
                  </m:oMath>
                </a14:m>
                <a:r>
                  <a:rPr lang="en-US" altLang="zh-CN" dirty="0"/>
                  <a:t> is a unit vector   </a:t>
                </a:r>
              </a:p>
              <a:p>
                <a:r>
                  <a:rPr lang="en-US" b="1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  <m:sup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</m:sub>
                          <m:sup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b="1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 </a:t>
                </a:r>
                <a:r>
                  <a:rPr lang="en-US" dirty="0">
                    <a:latin typeface="Arial" panose="020B0604020202020204"/>
                    <a:ea typeface="Arial" panose="020B0604020202020204"/>
                    <a:cs typeface="Arial" panose="020B0604020202020204"/>
                    <a:sym typeface="Arial" panose="020B0604020202020204"/>
                  </a:rPr>
                  <a:t> )</a:t>
                </a:r>
                <a:endParaRPr dirty="0"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endParaRPr>
              </a:p>
            </p:txBody>
          </p:sp>
        </mc:Choice>
        <mc:Fallback xmlns="">
          <p:sp>
            <p:nvSpPr>
              <p:cNvPr id="12" name="Google Shape;259;p13">
                <a:extLst>
                  <a:ext uri="{FF2B5EF4-FFF2-40B4-BE49-F238E27FC236}">
                    <a16:creationId xmlns:a16="http://schemas.microsoft.com/office/drawing/2014/main" id="{AE737452-BE38-36F9-F9F9-D491CF9F5B53}"/>
                  </a:ext>
                </a:extLst>
              </p:cNvPr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060028" y="1392382"/>
                <a:ext cx="5819100" cy="4724400"/>
              </a:xfrm>
              <a:prstGeom prst="rect">
                <a:avLst/>
              </a:prstGeom>
              <a:blipFill>
                <a:blip r:embed="rId7"/>
                <a:stretch>
                  <a:fillRect r="-115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45907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Google Shape;563;p4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Equivalent Angle – Axis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Representation – Summary </a:t>
            </a:r>
            <a:endParaRPr dirty="0"/>
          </a:p>
        </p:txBody>
      </p:sp>
      <p:sp>
        <p:nvSpPr>
          <p:cNvPr id="564" name="Google Shape;564;p46"/>
          <p:cNvSpPr txBox="1">
            <a:spLocks noGrp="1"/>
          </p:cNvSpPr>
          <p:nvPr>
            <p:ph type="body" idx="1"/>
          </p:nvPr>
        </p:nvSpPr>
        <p:spPr>
          <a:xfrm>
            <a:off x="1040338" y="1350963"/>
            <a:ext cx="10237262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Conversion 1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- Conversion for single angle axis representation to rotation matrix representation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3429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b="1"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5" name="Google Shape;565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40338" y="3248682"/>
            <a:ext cx="5621337" cy="1173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0" name="Google Shape;570;p4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677150" y="3297135"/>
            <a:ext cx="1350962" cy="10144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1" name="Google Shape;571;p46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4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对象 2"/>
              <p:cNvSpPr txBox="1"/>
              <p:nvPr/>
            </p:nvSpPr>
            <p:spPr bwMode="auto">
              <a:xfrm>
                <a:off x="4087474" y="2064506"/>
                <a:ext cx="3373500" cy="873091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groupChr>
                            <m:groupChrPr>
                              <m:chr m:val="→"/>
                              <m:vertJc m:val="bot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acc>
                                <m:accPr>
                                  <m:chr m:val="̂"/>
                                  <m:ctrlP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</m:acc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 </m:t>
                              </m:r>
                            </m:e>
                          </m:groupCh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对象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87474" y="2064506"/>
                <a:ext cx="3373500" cy="87309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88000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Google Shape;563;p4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Equivalent Angle – Axis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Representation – Summary </a:t>
            </a:r>
            <a:endParaRPr dirty="0"/>
          </a:p>
        </p:txBody>
      </p:sp>
      <p:sp>
        <p:nvSpPr>
          <p:cNvPr id="564" name="Google Shape;564;p46"/>
          <p:cNvSpPr txBox="1">
            <a:spLocks noGrp="1"/>
          </p:cNvSpPr>
          <p:nvPr>
            <p:ph type="body" idx="1"/>
          </p:nvPr>
        </p:nvSpPr>
        <p:spPr>
          <a:xfrm>
            <a:off x="1040338" y="1350963"/>
            <a:ext cx="10237262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285750" indent="-285750">
              <a:spcBef>
                <a:spcPts val="320"/>
              </a:spcBef>
              <a:buSzPts val="1600"/>
            </a:pPr>
            <a:r>
              <a:rPr lang="en-US" b="1" dirty="0" smtClean="0">
                <a:latin typeface="Arial"/>
                <a:ea typeface="Arial"/>
                <a:cs typeface="Arial"/>
                <a:sym typeface="Arial"/>
              </a:rPr>
              <a:t>Conversion </a:t>
            </a: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2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– Compute         and        given a rotation a matrix  </a:t>
            </a:r>
            <a:endParaRPr dirty="0"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66" name="Google Shape;566;p4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31003" y="1414843"/>
            <a:ext cx="285961" cy="250826"/>
          </a:xfrm>
          <a:prstGeom prst="rect">
            <a:avLst/>
          </a:prstGeom>
          <a:noFill/>
          <a:ln>
            <a:noFill/>
          </a:ln>
        </p:spPr>
      </p:pic>
      <p:pic>
        <p:nvPicPr>
          <p:cNvPr id="567" name="Google Shape;567;p4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67101" y="1432063"/>
            <a:ext cx="201612" cy="2841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71" name="Google Shape;571;p46" descr="http://brand.ucla.edu/wp-content/uploads/2013/08/ucla-logotype-main-11.jp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4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对象 79"/>
              <p:cNvSpPr txBox="1"/>
              <p:nvPr/>
            </p:nvSpPr>
            <p:spPr bwMode="auto">
              <a:xfrm>
                <a:off x="3831003" y="1829587"/>
                <a:ext cx="3250484" cy="764041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 </m:t>
                          </m:r>
                        </m:e>
                      </m:groupCh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̂"/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</m:acc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 </m:t>
                          </m:r>
                        </m:e>
                      </m:groupCh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2" name="对象 7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31003" y="1829587"/>
                <a:ext cx="3250484" cy="76404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对象 9"/>
              <p:cNvSpPr txBox="1"/>
              <p:nvPr/>
            </p:nvSpPr>
            <p:spPr bwMode="auto">
              <a:xfrm>
                <a:off x="5374597" y="2861865"/>
                <a:ext cx="1643506" cy="102040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16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⎵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b="0" i="1" smtClean="0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𝑜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  <m:e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𝑎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</m:e>
                                    </m:mr>
                                  </m:m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sz="16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𝑔𝑖𝑣𝑒𝑛</m:t>
                          </m:r>
                        </m:lim>
                      </m:limLow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4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74597" y="2861865"/>
                <a:ext cx="1643506" cy="102040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对象 29"/>
              <p:cNvSpPr txBox="1"/>
              <p:nvPr/>
            </p:nvSpPr>
            <p:spPr bwMode="auto">
              <a:xfrm>
                <a:off x="3520647" y="4224359"/>
                <a:ext cx="5383675" cy="1032337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600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</m:fName>
                                <m:e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</m:func>
                            </m:e>
                          </m:d>
                        </m:e>
                        <m: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80</m:t>
                          </m:r>
                        </m:sub>
                      </m:sSub>
                      <m:r>
                        <a:rPr lang="en-US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ad>
                            <m:radPr>
                              <m:degHide m:val="on"/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𝑧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  <m:r>
                                        <a:rPr lang="en-US" sz="16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𝑜</m:t>
                                          </m:r>
                                        </m:e>
                                        <m:sub>
                                          <m:r>
                                            <a:rPr lang="en-US" sz="16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16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>
          <p:sp>
            <p:nvSpPr>
              <p:cNvPr id="13" name="对象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20647" y="4224359"/>
                <a:ext cx="5383675" cy="103233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5176051" y="2764657"/>
            <a:ext cx="1842052" cy="1041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146786" y="4215285"/>
            <a:ext cx="5900582" cy="10414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Arrow Connector 3"/>
          <p:cNvCxnSpPr>
            <a:stCxn id="2" idx="2"/>
          </p:cNvCxnSpPr>
          <p:nvPr/>
        </p:nvCxnSpPr>
        <p:spPr>
          <a:xfrm>
            <a:off x="6097077" y="3806068"/>
            <a:ext cx="0" cy="40921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Elbow Connector 5"/>
          <p:cNvCxnSpPr/>
          <p:nvPr/>
        </p:nvCxnSpPr>
        <p:spPr>
          <a:xfrm rot="10800000" flipV="1">
            <a:off x="5024177" y="5256694"/>
            <a:ext cx="1072901" cy="552603"/>
          </a:xfrm>
          <a:prstGeom prst="bentConnector3">
            <a:avLst>
              <a:gd name="adj1" fmla="val -574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15" idx="2"/>
          </p:cNvCxnSpPr>
          <p:nvPr/>
        </p:nvCxnSpPr>
        <p:spPr>
          <a:xfrm rot="16200000" flipH="1">
            <a:off x="6357325" y="4996448"/>
            <a:ext cx="546903" cy="1067398"/>
          </a:xfrm>
          <a:prstGeom prst="bentConnector2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7242825" y="5649710"/>
                <a:ext cx="11076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9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2825" y="5649710"/>
                <a:ext cx="1107611" cy="307777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TextBox 27"/>
              <p:cNvSpPr txBox="1"/>
              <p:nvPr/>
            </p:nvSpPr>
            <p:spPr>
              <a:xfrm>
                <a:off x="3718606" y="5655980"/>
                <a:ext cx="130638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8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8" name="TextBox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8606" y="5655980"/>
                <a:ext cx="1306383" cy="30777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11833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7"/>
          <p:cNvSpPr txBox="1">
            <a:spLocks noGrp="1"/>
          </p:cNvSpPr>
          <p:nvPr>
            <p:ph type="title" idx="4294967295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artesian Space Schemes – Introduction  </a:t>
            </a:r>
            <a:endParaRPr/>
          </a:p>
        </p:txBody>
      </p:sp>
      <p:sp>
        <p:nvSpPr>
          <p:cNvPr id="167" name="Google Shape;167;p7"/>
          <p:cNvSpPr txBox="1">
            <a:spLocks noGrp="1"/>
          </p:cNvSpPr>
          <p:nvPr>
            <p:ph type="body" idx="4294967295"/>
          </p:nvPr>
        </p:nvSpPr>
        <p:spPr>
          <a:xfrm>
            <a:off x="935047" y="1317547"/>
            <a:ext cx="5160954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Joint Space Schemes</a:t>
            </a:r>
            <a:endParaRPr/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b="1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Advantages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 </a:t>
            </a:r>
            <a:endParaRPr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ath go through all the via and goal points </a:t>
            </a:r>
            <a:endParaRPr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oints can be specified by Cartesian frames.</a:t>
            </a:r>
            <a:endParaRPr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   </a:t>
            </a:r>
            <a:endParaRPr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>
                <a:latin typeface="Arial"/>
                <a:ea typeface="Arial"/>
                <a:cs typeface="Arial"/>
                <a:sym typeface="Arial"/>
              </a:rPr>
              <a:t>Disadvantages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 -  </a:t>
            </a:r>
            <a:endParaRPr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End effector moves along a curved line (not a straight line - shortest distance). </a:t>
            </a:r>
            <a:endParaRPr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Path depends on the particular joint kinematics of the manipulator i.e. if the type of the manipulator changes the path between the via points will change too. </a:t>
            </a:r>
            <a:endParaRPr>
              <a:latin typeface="Arial"/>
              <a:ea typeface="Arial"/>
              <a:cs typeface="Arial"/>
              <a:sym typeface="Arial"/>
            </a:endParaRPr>
          </a:p>
          <a:p>
            <a:pPr marL="742950" lvl="1" indent="-1841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  <a:p>
            <a:pPr marL="0" lvl="0" indent="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68" name="Google Shape;168;p7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169" name="Google Shape;169;p7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" name="Picture 2" descr="https://blogs.mathworks.com/racing-lounge/files/2019/11/cart_vs_joint.gif">
            <a:extLst>
              <a:ext uri="{FF2B5EF4-FFF2-40B4-BE49-F238E27FC236}">
                <a16:creationId xmlns:a16="http://schemas.microsoft.com/office/drawing/2014/main" id="{60A1882B-7B80-C071-F8B8-5A9856747C1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0" y="2381909"/>
            <a:ext cx="5275961" cy="260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ECBBCBDC-4C8D-6DF2-2CDE-260F9072A7D6}"/>
              </a:ext>
            </a:extLst>
          </p:cNvPr>
          <p:cNvSpPr/>
          <p:nvPr/>
        </p:nvSpPr>
        <p:spPr>
          <a:xfrm>
            <a:off x="10134600" y="1499616"/>
            <a:ext cx="722376" cy="68580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" name="Google Shape;563;p46"/>
          <p:cNvSpPr txBox="1">
            <a:spLocks noGrp="1"/>
          </p:cNvSpPr>
          <p:nvPr>
            <p:ph type="title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Equivalent Angle – Axis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Representation – Summary </a:t>
            </a:r>
            <a:endParaRPr dirty="0"/>
          </a:p>
        </p:txBody>
      </p:sp>
      <p:sp>
        <p:nvSpPr>
          <p:cNvPr id="564" name="Google Shape;564;p46"/>
          <p:cNvSpPr txBox="1">
            <a:spLocks noGrp="1"/>
          </p:cNvSpPr>
          <p:nvPr>
            <p:ph type="body" idx="1"/>
          </p:nvPr>
        </p:nvSpPr>
        <p:spPr>
          <a:xfrm>
            <a:off x="1040338" y="1350963"/>
            <a:ext cx="10237262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342900" lvl="0" indent="-2413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71" name="Google Shape;571;p46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572" name="Google Shape;572;p46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8689788" y="1558388"/>
                <a:ext cx="1107611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9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9788" y="1558388"/>
                <a:ext cx="1107611" cy="30777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xtBox 15"/>
              <p:cNvSpPr txBox="1"/>
              <p:nvPr/>
            </p:nvSpPr>
            <p:spPr>
              <a:xfrm>
                <a:off x="1640512" y="1558388"/>
                <a:ext cx="130638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9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i="1" smtClean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18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0512" y="1558388"/>
                <a:ext cx="1306383" cy="3077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对象 12"/>
              <p:cNvSpPr txBox="1"/>
              <p:nvPr/>
            </p:nvSpPr>
            <p:spPr bwMode="auto">
              <a:xfrm>
                <a:off x="1805360" y="2179822"/>
                <a:ext cx="4300954" cy="2013708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|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{"/>
                              <m:endChr m:val="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m>
                                <m:mPr>
                                  <m:plcHide m:val="on"/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func>
                                      <m:func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en-US" i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sg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ad>
                                      <m:radPr>
                                        <m:degHide m:val="on"/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unc>
                                              <m:func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uncPr>
                                              <m:fNam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en-US" i="0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cos</m:t>
                                                </m:r>
                                              </m:fName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𝜃</m:t>
                                                </m:r>
                                              </m:e>
                                            </m:func>
                                          </m:den>
                                        </m:f>
                                      </m:e>
                                    </m:rad>
                                  </m:e>
                                </m:mr>
                              </m:m>
                            </m:e>
                          </m:d>
                        </m:e>
                      </m:d>
                      <m:m>
                        <m:mPr>
                          <m:plcHide m:val="on"/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func>
                              <m:func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+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gt;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func>
                              <m:func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sg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  <m:m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𝑒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</m:m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7" name="对象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05360" y="2179822"/>
                <a:ext cx="4300954" cy="201370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对象 4"/>
              <p:cNvSpPr txBox="1"/>
              <p:nvPr/>
            </p:nvSpPr>
            <p:spPr bwMode="auto">
              <a:xfrm>
                <a:off x="7293366" y="2412573"/>
                <a:ext cx="2448510" cy="1548206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"/>
                                  <m:ctrlPr>
                                    <a:rPr 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plcHide m:val="on"/>
                                      <m:mcs>
                                        <m:mc>
                                          <m:mcPr>
                                            <m:count m:val="1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𝑎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𝑧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  <m:mr>
                                      <m:e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=</m:t>
                                        </m:r>
                                        <m:f>
                                          <m:fPr>
                                            <m:ctrlP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𝑦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𝑜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>
                                                    <a:solidFill>
                                                      <a:srgbClr val="00000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en-US" i="1">
                                                <a:solidFill>
                                                  <a:srgbClr val="00000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𝑠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r>
                            <m:rPr>
                              <m:nor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For</m:t>
                          </m:r>
                          <m:r>
                            <m:rPr>
                              <m:nor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&lt;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90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8" name="对象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93366" y="2412573"/>
                <a:ext cx="2448510" cy="1548206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对象 9"/>
              <p:cNvSpPr txBox="1"/>
              <p:nvPr/>
            </p:nvSpPr>
            <p:spPr bwMode="auto">
              <a:xfrm>
                <a:off x="1236068" y="4690159"/>
                <a:ext cx="2940000" cy="1537604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𝑓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𝑙𝑎𝑟𝑔𝑒𝑠𝑡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0" name="对象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36068" y="4690159"/>
                <a:ext cx="2940000" cy="153760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对象 11"/>
              <p:cNvSpPr txBox="1"/>
              <p:nvPr/>
            </p:nvSpPr>
            <p:spPr bwMode="auto">
              <a:xfrm>
                <a:off x="4176068" y="4658121"/>
                <a:ext cx="3176726" cy="1225899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𝑎𝑟𝑔𝑒𝑠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1" name="对象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76068" y="4658121"/>
                <a:ext cx="3176726" cy="122589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对象 13"/>
              <p:cNvSpPr txBox="1"/>
              <p:nvPr/>
            </p:nvSpPr>
            <p:spPr bwMode="auto">
              <a:xfrm>
                <a:off x="7392773" y="4658121"/>
                <a:ext cx="3600450" cy="13716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𝑓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𝑖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𝑙𝑎𝑟𝑔𝑒𝑠𝑡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𝑜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en-US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den>
                                </m:f>
                              </m:e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22" name="对象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92773" y="4658121"/>
                <a:ext cx="3600450" cy="137160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Rectangle 22"/>
          <p:cNvSpPr/>
          <p:nvPr/>
        </p:nvSpPr>
        <p:spPr>
          <a:xfrm>
            <a:off x="1147164" y="4608918"/>
            <a:ext cx="9413654" cy="127510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1778160" y="2127243"/>
            <a:ext cx="3703215" cy="21181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246397" y="2120974"/>
            <a:ext cx="3703215" cy="211818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3486778" y="1506490"/>
            <a:ext cx="5025" cy="6243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8072830" y="1496639"/>
            <a:ext cx="5025" cy="62433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Elbow Connector 5"/>
          <p:cNvCxnSpPr>
            <a:stCxn id="24" idx="2"/>
            <a:endCxn id="23" idx="0"/>
          </p:cNvCxnSpPr>
          <p:nvPr/>
        </p:nvCxnSpPr>
        <p:spPr>
          <a:xfrm rot="16200000" flipH="1">
            <a:off x="4560134" y="3315061"/>
            <a:ext cx="363490" cy="2224223"/>
          </a:xfrm>
          <a:prstGeom prst="bentConnector3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96686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8"/>
          <p:cNvSpPr txBox="1">
            <a:spLocks noGrp="1"/>
          </p:cNvSpPr>
          <p:nvPr>
            <p:ph type="title" idx="4294967295"/>
          </p:nvPr>
        </p:nvSpPr>
        <p:spPr>
          <a:xfrm>
            <a:off x="1930400" y="381000"/>
            <a:ext cx="93472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artesian Space Schemes – Introduction </a:t>
            </a:r>
            <a:endParaRPr/>
          </a:p>
        </p:txBody>
      </p:sp>
      <p:sp>
        <p:nvSpPr>
          <p:cNvPr id="176" name="Google Shape;176;p8"/>
          <p:cNvSpPr txBox="1">
            <a:spLocks noGrp="1"/>
          </p:cNvSpPr>
          <p:nvPr>
            <p:ph type="body" idx="4294967295"/>
          </p:nvPr>
        </p:nvSpPr>
        <p:spPr>
          <a:xfrm>
            <a:off x="895350" y="1371600"/>
            <a:ext cx="5200650" cy="472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Cartesian Space </a:t>
            </a:r>
            <a:r>
              <a:rPr lang="en-US" b="1" dirty="0" smtClean="0">
                <a:latin typeface="Arial"/>
                <a:ea typeface="Arial"/>
                <a:cs typeface="Arial"/>
                <a:sym typeface="Arial"/>
              </a:rPr>
              <a:t>Scheme</a:t>
            </a:r>
          </a:p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endParaRPr dirty="0"/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Advantage</a:t>
            </a:r>
            <a:endParaRPr dirty="0"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Most common path is straight line (shortest). Other shapes can also be used.  </a:t>
            </a:r>
            <a:endParaRPr dirty="0"/>
          </a:p>
          <a:p>
            <a:pPr marL="1143000" lvl="2" indent="-1270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</a:pPr>
            <a:endParaRPr dirty="0"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</a:pPr>
            <a:r>
              <a:rPr lang="en-US" b="1" dirty="0">
                <a:latin typeface="Arial"/>
                <a:ea typeface="Arial"/>
                <a:cs typeface="Arial"/>
                <a:sym typeface="Arial"/>
              </a:rPr>
              <a:t>Disadvantage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 </a:t>
            </a:r>
            <a:endParaRPr dirty="0"/>
          </a:p>
          <a:p>
            <a:pPr marL="1143000" lvl="2" indent="-228600" algn="l" rtl="0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Computationally expansive to execute – At run time the inverse kinematics needs to be solved at path update rate (60-2000 Hz)    </a:t>
            </a:r>
            <a:endParaRPr dirty="0"/>
          </a:p>
        </p:txBody>
      </p:sp>
      <p:pic>
        <p:nvPicPr>
          <p:cNvPr id="177" name="Google Shape;177;p8" descr="http://brand.ucla.edu/wp-content/uploads/2013/08/ucla-logotype-main-11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096375" y="6227763"/>
            <a:ext cx="1038225" cy="493712"/>
          </a:xfrm>
          <a:prstGeom prst="rect">
            <a:avLst/>
          </a:prstGeom>
          <a:noFill/>
          <a:ln>
            <a:noFill/>
          </a:ln>
        </p:spPr>
      </p:pic>
      <p:sp>
        <p:nvSpPr>
          <p:cNvPr id="178" name="Google Shape;178;p8"/>
          <p:cNvSpPr txBox="1">
            <a:spLocks noGrp="1"/>
          </p:cNvSpPr>
          <p:nvPr>
            <p:ph type="ftr" idx="11"/>
          </p:nvPr>
        </p:nvSpPr>
        <p:spPr>
          <a:xfrm>
            <a:off x="895350" y="6296025"/>
            <a:ext cx="6781800" cy="38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Instructor: Jacob Rosen 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dvanced Robotic -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/>
              <a:t>Department of Mechanical &amp; Aerospace Engineering - UCLA</a:t>
            </a:r>
            <a:r>
              <a:rPr lang="en-US" b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>
              <a:solidFill>
                <a:schemeClr val="dk1"/>
              </a:solidFill>
            </a:endParaRPr>
          </a:p>
        </p:txBody>
      </p:sp>
      <p:pic>
        <p:nvPicPr>
          <p:cNvPr id="2" name="Picture 2" descr="https://blogs.mathworks.com/racing-lounge/files/2019/11/cart_vs_joint.gif">
            <a:extLst>
              <a:ext uri="{FF2B5EF4-FFF2-40B4-BE49-F238E27FC236}">
                <a16:creationId xmlns:a16="http://schemas.microsoft.com/office/drawing/2014/main" id="{788F6A1F-8165-708B-32E8-385FB13C0841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000" y="2381909"/>
            <a:ext cx="5275961" cy="260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Arrow: Down 2">
            <a:extLst>
              <a:ext uri="{FF2B5EF4-FFF2-40B4-BE49-F238E27FC236}">
                <a16:creationId xmlns:a16="http://schemas.microsoft.com/office/drawing/2014/main" id="{80C93453-BBE4-62E4-1436-55383EB52765}"/>
              </a:ext>
            </a:extLst>
          </p:cNvPr>
          <p:cNvSpPr/>
          <p:nvPr/>
        </p:nvSpPr>
        <p:spPr>
          <a:xfrm>
            <a:off x="7528560" y="1419554"/>
            <a:ext cx="722376" cy="68580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75</TotalTime>
  <Words>3947</Words>
  <Application>Microsoft Office PowerPoint</Application>
  <PresentationFormat>Widescreen</PresentationFormat>
  <Paragraphs>1208</Paragraphs>
  <Slides>80</Slides>
  <Notes>8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87" baseType="lpstr">
      <vt:lpstr>宋体</vt:lpstr>
      <vt:lpstr>Arial</vt:lpstr>
      <vt:lpstr>Calibri</vt:lpstr>
      <vt:lpstr>Cambria Math</vt:lpstr>
      <vt:lpstr>Times New Roman</vt:lpstr>
      <vt:lpstr>3_Default Design</vt:lpstr>
      <vt:lpstr>Visio.Drawing.15</vt:lpstr>
      <vt:lpstr>Trajectory Generation (2/2) </vt:lpstr>
      <vt:lpstr>Video</vt:lpstr>
      <vt:lpstr>Task Space Schemes </vt:lpstr>
      <vt:lpstr>Task Space Versus Joint Space - Interpolations</vt:lpstr>
      <vt:lpstr>Task Space Scheme – Problem Definition  Orientation Problem</vt:lpstr>
      <vt:lpstr>Task Space Scheme – Problem Definition  Position / Orientation Problem – Trapezoid Velocity </vt:lpstr>
      <vt:lpstr>Join Space Versus Task Space – Comparison </vt:lpstr>
      <vt:lpstr>Cartesian Space Schemes – Introduction  </vt:lpstr>
      <vt:lpstr>Cartesian Space Schemes – Introduction </vt:lpstr>
      <vt:lpstr>Trajectory Generation – Roadmap Diagram</vt:lpstr>
      <vt:lpstr>Cartesian Space Scheme – Cartesian Straight Line  </vt:lpstr>
      <vt:lpstr>Task Space Scheme – Problem Definition  Position / Orientation Problem</vt:lpstr>
      <vt:lpstr>Task Space Scheme – Problem Definition  Orientation Problem - Equivalent Angle – Axis Representation</vt:lpstr>
      <vt:lpstr>Task Space Scheme – Problem Definition  Position /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Position / Orientation Problem - Equivalent Angle – Axis Representation</vt:lpstr>
      <vt:lpstr>Task Space Scheme – Cartesian Straight Line </vt:lpstr>
      <vt:lpstr>Task Space Scheme – Cartesian Straight Line </vt:lpstr>
      <vt:lpstr>Task Space Scheme – Cartesian Straight Line </vt:lpstr>
      <vt:lpstr>Path Generation – Summary   </vt:lpstr>
      <vt:lpstr>Task Generation at Run Time – Task Space    </vt:lpstr>
      <vt:lpstr>Joint Space Schemes – Multiple Time Intervals – Via Points –   Linear Polynomials</vt:lpstr>
      <vt:lpstr>Joint Space Schemes – Multiple Time Intervals – Via Points –   Linear Polynomials</vt:lpstr>
      <vt:lpstr>Joint Space Schemes – Multiple Time Intervals – Via Points –   Cubic Polynomials – Non Zero Velocity</vt:lpstr>
      <vt:lpstr>Joint Space Schemes – Multiple Time Intervals – Via Points –   Cubic Polynomials – Non Zero Velocity</vt:lpstr>
      <vt:lpstr>Joint Space Schemes – Multiple Time Intervals – Via Points –   Quantic Polynomials - Non Zero Acceleration</vt:lpstr>
      <vt:lpstr>Joint Space Schemes – Multiple Time Intervals – Via Points –   Quantic Polynomials - Non Zero Acceleration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</vt:lpstr>
      <vt:lpstr>Joint Space Schemes – Multiple Time Intervals – Via Points –   Linear Function With Parabolic Blend – Example </vt:lpstr>
      <vt:lpstr>Path Generation &amp; Run Time – Summary   </vt:lpstr>
      <vt:lpstr>Task Generation at Run Time – Task/Joint Space Mapping    </vt:lpstr>
      <vt:lpstr>Task Generation at Run Time – Task/Joint Space Mapping    </vt:lpstr>
      <vt:lpstr>Task Space Schemes </vt:lpstr>
      <vt:lpstr>Geometric Problems – Cartesian Paths </vt:lpstr>
      <vt:lpstr>Geometric Problems – Cartesian Paths </vt:lpstr>
      <vt:lpstr>Geometric Problems – Cartesian Paths </vt:lpstr>
      <vt:lpstr>Euler’s Theorem - Equivalent Axis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Task Space Scheme – Problem Definition  Orientation Problem - Equivalent Angle – Axis Representation</vt:lpstr>
      <vt:lpstr> Equivalent Angle – Axis Representation – Summary </vt:lpstr>
      <vt:lpstr> Equivalent Angle – Axis Representation – Summary </vt:lpstr>
      <vt:lpstr> Equivalent Angle – Axis Representation – Summary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jectory Generation (2/2)</dc:title>
  <dc:creator>Jacob Rosen Ph.D.</dc:creator>
  <cp:lastModifiedBy>JacobRosen</cp:lastModifiedBy>
  <cp:revision>47</cp:revision>
  <dcterms:created xsi:type="dcterms:W3CDTF">2001-10-30T18:42:11Z</dcterms:created>
  <dcterms:modified xsi:type="dcterms:W3CDTF">2024-01-25T18:43:14Z</dcterms:modified>
</cp:coreProperties>
</file>